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136" w:type="pct"/>
        <w:tblBorders>
          <w:left w:val="single" w:sz="18" w:space="0" w:color="5B9BD5" w:themeColor="accent1"/>
        </w:tblBorders>
        <w:tblLook w:val="04A0" w:firstRow="1" w:lastRow="0" w:firstColumn="1" w:lastColumn="0" w:noHBand="0" w:noVBand="1"/>
      </w:tblPr>
      <w:tblGrid>
        <w:gridCol w:w="7724"/>
      </w:tblGrid>
      <w:tr w:rsidR="002E3A33" w14:paraId="1D838FF8" w14:textId="77777777" w:rsidTr="00A75802">
        <w:trPr>
          <w:trHeight w:val="466"/>
        </w:trPr>
        <w:tc>
          <w:tcPr>
            <w:tcW w:w="7724" w:type="dxa"/>
            <w:tcMar>
              <w:top w:w="216" w:type="dxa"/>
              <w:left w:w="115" w:type="dxa"/>
              <w:bottom w:w="216" w:type="dxa"/>
              <w:right w:w="115" w:type="dxa"/>
            </w:tcMar>
          </w:tcPr>
          <w:p w14:paraId="45E28134" w14:textId="77777777" w:rsidR="002E3A33" w:rsidRDefault="00D77CCA" w:rsidP="002E3A33">
            <w:pPr>
              <w:pStyle w:val="NoSpacing"/>
              <w:rPr>
                <w:rFonts w:asciiTheme="majorHAnsi" w:eastAsiaTheme="majorEastAsia" w:hAnsiTheme="majorHAnsi" w:cstheme="majorBidi"/>
              </w:rPr>
            </w:pPr>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r w:rsidR="002E3A33">
                  <w:rPr>
                    <w:rFonts w:asciiTheme="majorHAnsi" w:eastAsiaTheme="majorEastAsia" w:hAnsiTheme="majorHAnsi" w:cstheme="majorBidi"/>
                  </w:rPr>
                  <w:t>Aston Technologies Inc.</w:t>
                </w:r>
              </w:sdtContent>
            </w:sdt>
          </w:p>
        </w:tc>
      </w:tr>
      <w:tr w:rsidR="002E3A33" w14:paraId="62A40EEC" w14:textId="77777777" w:rsidTr="00A75802">
        <w:trPr>
          <w:trHeight w:val="4877"/>
        </w:trPr>
        <w:tc>
          <w:tcPr>
            <w:tcW w:w="7724" w:type="dxa"/>
          </w:tcPr>
          <w:sdt>
            <w:sdtPr>
              <w:rPr>
                <w:rFonts w:asciiTheme="majorHAnsi" w:eastAsiaTheme="majorEastAsia" w:hAnsiTheme="majorHAnsi" w:cstheme="majorBidi"/>
                <w:color w:val="5B9BD5"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14:paraId="5B36DC08" w14:textId="0A5E921B" w:rsidR="002E3A33" w:rsidRDefault="00A13871" w:rsidP="002E3A33">
                <w:pPr>
                  <w:pStyle w:val="NoSpacing"/>
                  <w:rPr>
                    <w:rFonts w:asciiTheme="majorHAnsi" w:eastAsiaTheme="majorEastAsia" w:hAnsiTheme="majorHAnsi" w:cstheme="majorBidi"/>
                    <w:color w:val="5B9BD5" w:themeColor="accent1"/>
                    <w:sz w:val="80"/>
                    <w:szCs w:val="80"/>
                  </w:rPr>
                </w:pPr>
                <w:r w:rsidRPr="00903218">
                  <w:rPr>
                    <w:rFonts w:asciiTheme="majorHAnsi" w:eastAsiaTheme="majorEastAsia" w:hAnsiTheme="majorHAnsi" w:cstheme="majorBidi"/>
                    <w:color w:val="5B9BD5" w:themeColor="accent1"/>
                    <w:sz w:val="80"/>
                    <w:szCs w:val="80"/>
                  </w:rPr>
                  <w:t xml:space="preserve">Cisco Identity Services Engine (ISE) </w:t>
                </w:r>
                <w:r>
                  <w:rPr>
                    <w:rFonts w:asciiTheme="majorHAnsi" w:eastAsiaTheme="majorEastAsia" w:hAnsiTheme="majorHAnsi" w:cstheme="majorBidi"/>
                    <w:color w:val="5B9BD5" w:themeColor="accent1"/>
                    <w:sz w:val="80"/>
                    <w:szCs w:val="80"/>
                  </w:rPr>
                  <w:t>Wired BYOD</w:t>
                </w:r>
              </w:p>
            </w:sdtContent>
          </w:sdt>
        </w:tc>
      </w:tr>
      <w:tr w:rsidR="002E3A33" w14:paraId="2A234D7A" w14:textId="77777777" w:rsidTr="00A75802">
        <w:trPr>
          <w:trHeight w:val="908"/>
        </w:trPr>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724" w:type="dxa"/>
                <w:tcMar>
                  <w:top w:w="216" w:type="dxa"/>
                  <w:left w:w="115" w:type="dxa"/>
                  <w:bottom w:w="216" w:type="dxa"/>
                  <w:right w:w="115" w:type="dxa"/>
                </w:tcMar>
              </w:tcPr>
              <w:p w14:paraId="4ADD62C7" w14:textId="52129AD7" w:rsidR="002E3A33" w:rsidRDefault="00A13871" w:rsidP="002E3A33">
                <w:pPr>
                  <w:pStyle w:val="NoSpacing"/>
                  <w:rPr>
                    <w:rFonts w:asciiTheme="majorHAnsi" w:eastAsiaTheme="majorEastAsia" w:hAnsiTheme="majorHAnsi" w:cstheme="majorBidi"/>
                  </w:rPr>
                </w:pPr>
                <w:r>
                  <w:rPr>
                    <w:rFonts w:asciiTheme="majorHAnsi" w:eastAsiaTheme="majorEastAsia" w:hAnsiTheme="majorHAnsi" w:cstheme="majorBidi"/>
                  </w:rPr>
                  <w:t>An Aston training document explaining how to</w:t>
                </w:r>
                <w:r w:rsidR="00161FC4">
                  <w:rPr>
                    <w:rFonts w:asciiTheme="majorHAnsi" w:eastAsiaTheme="majorEastAsia" w:hAnsiTheme="majorHAnsi" w:cstheme="majorBidi"/>
                  </w:rPr>
                  <w:t xml:space="preserve"> deploy wired BYOD</w:t>
                </w:r>
              </w:p>
            </w:tc>
          </w:sdtContent>
        </w:sdt>
      </w:tr>
    </w:tbl>
    <w:p w14:paraId="27600B5A" w14:textId="77777777" w:rsidR="002E3A33" w:rsidRDefault="002E3A33"/>
    <w:p w14:paraId="2AA040DB" w14:textId="77777777" w:rsidR="002E3A33" w:rsidRDefault="002E3A33">
      <w:pPr>
        <w:spacing w:after="160" w:line="259" w:lineRule="auto"/>
      </w:pPr>
      <w:r>
        <w:br w:type="page"/>
      </w:r>
    </w:p>
    <w:bookmarkStart w:id="0" w:name="_Toc37015635" w:displacedByCustomXml="next"/>
    <w:sdt>
      <w:sdtPr>
        <w:rPr>
          <w:rFonts w:asciiTheme="minorHAnsi" w:eastAsiaTheme="minorEastAsia" w:hAnsiTheme="minorHAnsi" w:cstheme="minorBidi"/>
          <w:b w:val="0"/>
          <w:color w:val="auto"/>
          <w:sz w:val="22"/>
          <w:szCs w:val="22"/>
        </w:rPr>
        <w:id w:val="-1659993253"/>
        <w:docPartObj>
          <w:docPartGallery w:val="Table of Contents"/>
          <w:docPartUnique/>
        </w:docPartObj>
      </w:sdtPr>
      <w:sdtEndPr>
        <w:rPr>
          <w:bCs/>
          <w:noProof/>
        </w:rPr>
      </w:sdtEndPr>
      <w:sdtContent>
        <w:p w14:paraId="60E4DE22" w14:textId="77777777" w:rsidR="002E3A33" w:rsidRDefault="002E3A33" w:rsidP="00033B13">
          <w:pPr>
            <w:pStyle w:val="AstonHeading1"/>
          </w:pPr>
          <w:r>
            <w:t>Contents</w:t>
          </w:r>
          <w:bookmarkEnd w:id="0"/>
        </w:p>
        <w:p w14:paraId="74E65FD3" w14:textId="7890F178" w:rsidR="00BB4875" w:rsidRDefault="008D3DD0">
          <w:pPr>
            <w:pStyle w:val="TOC1"/>
            <w:tabs>
              <w:tab w:val="right" w:leader="dot" w:pos="9350"/>
            </w:tabs>
            <w:rPr>
              <w:noProof/>
            </w:rPr>
          </w:pPr>
          <w:r>
            <w:fldChar w:fldCharType="begin"/>
          </w:r>
          <w:r>
            <w:instrText xml:space="preserve"> TOC \o "1-3" \h \z \u </w:instrText>
          </w:r>
          <w:r>
            <w:fldChar w:fldCharType="separate"/>
          </w:r>
          <w:hyperlink w:anchor="_Toc37015635" w:history="1">
            <w:r w:rsidR="00BB4875" w:rsidRPr="00935A96">
              <w:rPr>
                <w:rStyle w:val="Hyperlink"/>
                <w:noProof/>
              </w:rPr>
              <w:t>Contents</w:t>
            </w:r>
            <w:r w:rsidR="00BB4875">
              <w:rPr>
                <w:noProof/>
                <w:webHidden/>
              </w:rPr>
              <w:tab/>
            </w:r>
            <w:r w:rsidR="00BB4875">
              <w:rPr>
                <w:noProof/>
                <w:webHidden/>
              </w:rPr>
              <w:fldChar w:fldCharType="begin"/>
            </w:r>
            <w:r w:rsidR="00BB4875">
              <w:rPr>
                <w:noProof/>
                <w:webHidden/>
              </w:rPr>
              <w:instrText xml:space="preserve"> PAGEREF _Toc37015635 \h </w:instrText>
            </w:r>
            <w:r w:rsidR="00BB4875">
              <w:rPr>
                <w:noProof/>
                <w:webHidden/>
              </w:rPr>
            </w:r>
            <w:r w:rsidR="00BB4875">
              <w:rPr>
                <w:noProof/>
                <w:webHidden/>
              </w:rPr>
              <w:fldChar w:fldCharType="separate"/>
            </w:r>
            <w:r w:rsidR="00BB4875">
              <w:rPr>
                <w:noProof/>
                <w:webHidden/>
              </w:rPr>
              <w:t>2</w:t>
            </w:r>
            <w:r w:rsidR="00BB4875">
              <w:rPr>
                <w:noProof/>
                <w:webHidden/>
              </w:rPr>
              <w:fldChar w:fldCharType="end"/>
            </w:r>
          </w:hyperlink>
        </w:p>
        <w:p w14:paraId="44F706E1" w14:textId="50953D01" w:rsidR="00BB4875" w:rsidRDefault="00D77CCA">
          <w:pPr>
            <w:pStyle w:val="TOC1"/>
            <w:tabs>
              <w:tab w:val="right" w:leader="dot" w:pos="9350"/>
            </w:tabs>
            <w:rPr>
              <w:noProof/>
            </w:rPr>
          </w:pPr>
          <w:hyperlink w:anchor="_Toc37015636" w:history="1">
            <w:r w:rsidR="00BB4875" w:rsidRPr="00935A96">
              <w:rPr>
                <w:rStyle w:val="Hyperlink"/>
                <w:noProof/>
              </w:rPr>
              <w:t>Introduction</w:t>
            </w:r>
            <w:r w:rsidR="00BB4875">
              <w:rPr>
                <w:noProof/>
                <w:webHidden/>
              </w:rPr>
              <w:tab/>
            </w:r>
            <w:r w:rsidR="00BB4875">
              <w:rPr>
                <w:noProof/>
                <w:webHidden/>
              </w:rPr>
              <w:fldChar w:fldCharType="begin"/>
            </w:r>
            <w:r w:rsidR="00BB4875">
              <w:rPr>
                <w:noProof/>
                <w:webHidden/>
              </w:rPr>
              <w:instrText xml:space="preserve"> PAGEREF _Toc37015636 \h </w:instrText>
            </w:r>
            <w:r w:rsidR="00BB4875">
              <w:rPr>
                <w:noProof/>
                <w:webHidden/>
              </w:rPr>
            </w:r>
            <w:r w:rsidR="00BB4875">
              <w:rPr>
                <w:noProof/>
                <w:webHidden/>
              </w:rPr>
              <w:fldChar w:fldCharType="separate"/>
            </w:r>
            <w:r w:rsidR="00BB4875">
              <w:rPr>
                <w:noProof/>
                <w:webHidden/>
              </w:rPr>
              <w:t>3</w:t>
            </w:r>
            <w:r w:rsidR="00BB4875">
              <w:rPr>
                <w:noProof/>
                <w:webHidden/>
              </w:rPr>
              <w:fldChar w:fldCharType="end"/>
            </w:r>
          </w:hyperlink>
        </w:p>
        <w:p w14:paraId="53CFCEDD" w14:textId="001C75B3" w:rsidR="00BB4875" w:rsidRDefault="00D77CCA">
          <w:pPr>
            <w:pStyle w:val="TOC2"/>
            <w:tabs>
              <w:tab w:val="right" w:leader="dot" w:pos="9350"/>
            </w:tabs>
            <w:rPr>
              <w:noProof/>
            </w:rPr>
          </w:pPr>
          <w:hyperlink w:anchor="_Toc37015637" w:history="1">
            <w:r w:rsidR="00BB4875" w:rsidRPr="00935A96">
              <w:rPr>
                <w:rStyle w:val="Hyperlink"/>
                <w:noProof/>
              </w:rPr>
              <w:t>Lab Diagram</w:t>
            </w:r>
            <w:r w:rsidR="00BB4875">
              <w:rPr>
                <w:noProof/>
                <w:webHidden/>
              </w:rPr>
              <w:tab/>
            </w:r>
            <w:r w:rsidR="00BB4875">
              <w:rPr>
                <w:noProof/>
                <w:webHidden/>
              </w:rPr>
              <w:fldChar w:fldCharType="begin"/>
            </w:r>
            <w:r w:rsidR="00BB4875">
              <w:rPr>
                <w:noProof/>
                <w:webHidden/>
              </w:rPr>
              <w:instrText xml:space="preserve"> PAGEREF _Toc37015637 \h </w:instrText>
            </w:r>
            <w:r w:rsidR="00BB4875">
              <w:rPr>
                <w:noProof/>
                <w:webHidden/>
              </w:rPr>
            </w:r>
            <w:r w:rsidR="00BB4875">
              <w:rPr>
                <w:noProof/>
                <w:webHidden/>
              </w:rPr>
              <w:fldChar w:fldCharType="separate"/>
            </w:r>
            <w:r w:rsidR="00BB4875">
              <w:rPr>
                <w:noProof/>
                <w:webHidden/>
              </w:rPr>
              <w:t>4</w:t>
            </w:r>
            <w:r w:rsidR="00BB4875">
              <w:rPr>
                <w:noProof/>
                <w:webHidden/>
              </w:rPr>
              <w:fldChar w:fldCharType="end"/>
            </w:r>
          </w:hyperlink>
        </w:p>
        <w:p w14:paraId="663FC80E" w14:textId="349D5B13" w:rsidR="00BB4875" w:rsidRDefault="00D77CCA">
          <w:pPr>
            <w:pStyle w:val="TOC1"/>
            <w:tabs>
              <w:tab w:val="right" w:leader="dot" w:pos="9350"/>
            </w:tabs>
            <w:rPr>
              <w:noProof/>
            </w:rPr>
          </w:pPr>
          <w:hyperlink w:anchor="_Toc37015638" w:history="1">
            <w:r w:rsidR="00BB4875" w:rsidRPr="00935A96">
              <w:rPr>
                <w:rStyle w:val="Hyperlink"/>
                <w:noProof/>
              </w:rPr>
              <w:t>ISE BYOD Configuration</w:t>
            </w:r>
            <w:r w:rsidR="00BB4875">
              <w:rPr>
                <w:noProof/>
                <w:webHidden/>
              </w:rPr>
              <w:tab/>
            </w:r>
            <w:r w:rsidR="00BB4875">
              <w:rPr>
                <w:noProof/>
                <w:webHidden/>
              </w:rPr>
              <w:fldChar w:fldCharType="begin"/>
            </w:r>
            <w:r w:rsidR="00BB4875">
              <w:rPr>
                <w:noProof/>
                <w:webHidden/>
              </w:rPr>
              <w:instrText xml:space="preserve"> PAGEREF _Toc37015638 \h </w:instrText>
            </w:r>
            <w:r w:rsidR="00BB4875">
              <w:rPr>
                <w:noProof/>
                <w:webHidden/>
              </w:rPr>
            </w:r>
            <w:r w:rsidR="00BB4875">
              <w:rPr>
                <w:noProof/>
                <w:webHidden/>
              </w:rPr>
              <w:fldChar w:fldCharType="separate"/>
            </w:r>
            <w:r w:rsidR="00BB4875">
              <w:rPr>
                <w:noProof/>
                <w:webHidden/>
              </w:rPr>
              <w:t>5</w:t>
            </w:r>
            <w:r w:rsidR="00BB4875">
              <w:rPr>
                <w:noProof/>
                <w:webHidden/>
              </w:rPr>
              <w:fldChar w:fldCharType="end"/>
            </w:r>
          </w:hyperlink>
        </w:p>
        <w:p w14:paraId="37EA9DC6" w14:textId="3911CC2A" w:rsidR="00BB4875" w:rsidRDefault="00D77CCA">
          <w:pPr>
            <w:pStyle w:val="TOC2"/>
            <w:tabs>
              <w:tab w:val="right" w:leader="dot" w:pos="9350"/>
            </w:tabs>
            <w:rPr>
              <w:noProof/>
            </w:rPr>
          </w:pPr>
          <w:hyperlink w:anchor="_Toc37015639" w:history="1">
            <w:r w:rsidR="00BB4875" w:rsidRPr="00935A96">
              <w:rPr>
                <w:rStyle w:val="Hyperlink"/>
                <w:noProof/>
              </w:rPr>
              <w:t>BYOD Prerequisite Configuration</w:t>
            </w:r>
            <w:r w:rsidR="00BB4875">
              <w:rPr>
                <w:noProof/>
                <w:webHidden/>
              </w:rPr>
              <w:tab/>
            </w:r>
            <w:r w:rsidR="00BB4875">
              <w:rPr>
                <w:noProof/>
                <w:webHidden/>
              </w:rPr>
              <w:fldChar w:fldCharType="begin"/>
            </w:r>
            <w:r w:rsidR="00BB4875">
              <w:rPr>
                <w:noProof/>
                <w:webHidden/>
              </w:rPr>
              <w:instrText xml:space="preserve"> PAGEREF _Toc37015639 \h </w:instrText>
            </w:r>
            <w:r w:rsidR="00BB4875">
              <w:rPr>
                <w:noProof/>
                <w:webHidden/>
              </w:rPr>
            </w:r>
            <w:r w:rsidR="00BB4875">
              <w:rPr>
                <w:noProof/>
                <w:webHidden/>
              </w:rPr>
              <w:fldChar w:fldCharType="separate"/>
            </w:r>
            <w:r w:rsidR="00BB4875">
              <w:rPr>
                <w:noProof/>
                <w:webHidden/>
              </w:rPr>
              <w:t>5</w:t>
            </w:r>
            <w:r w:rsidR="00BB4875">
              <w:rPr>
                <w:noProof/>
                <w:webHidden/>
              </w:rPr>
              <w:fldChar w:fldCharType="end"/>
            </w:r>
          </w:hyperlink>
        </w:p>
        <w:p w14:paraId="3EB382DB" w14:textId="0CBD10BC" w:rsidR="00BB4875" w:rsidRDefault="00D77CCA">
          <w:pPr>
            <w:pStyle w:val="TOC2"/>
            <w:tabs>
              <w:tab w:val="right" w:leader="dot" w:pos="9350"/>
            </w:tabs>
            <w:rPr>
              <w:noProof/>
            </w:rPr>
          </w:pPr>
          <w:hyperlink w:anchor="_Toc37015640" w:history="1">
            <w:r w:rsidR="00BB4875" w:rsidRPr="00935A96">
              <w:rPr>
                <w:rStyle w:val="Hyperlink"/>
                <w:noProof/>
              </w:rPr>
              <w:t>My Devices Portal Configuration</w:t>
            </w:r>
            <w:r w:rsidR="00BB4875">
              <w:rPr>
                <w:noProof/>
                <w:webHidden/>
              </w:rPr>
              <w:tab/>
            </w:r>
            <w:r w:rsidR="00BB4875">
              <w:rPr>
                <w:noProof/>
                <w:webHidden/>
              </w:rPr>
              <w:fldChar w:fldCharType="begin"/>
            </w:r>
            <w:r w:rsidR="00BB4875">
              <w:rPr>
                <w:noProof/>
                <w:webHidden/>
              </w:rPr>
              <w:instrText xml:space="preserve"> PAGEREF _Toc37015640 \h </w:instrText>
            </w:r>
            <w:r w:rsidR="00BB4875">
              <w:rPr>
                <w:noProof/>
                <w:webHidden/>
              </w:rPr>
            </w:r>
            <w:r w:rsidR="00BB4875">
              <w:rPr>
                <w:noProof/>
                <w:webHidden/>
              </w:rPr>
              <w:fldChar w:fldCharType="separate"/>
            </w:r>
            <w:r w:rsidR="00BB4875">
              <w:rPr>
                <w:noProof/>
                <w:webHidden/>
              </w:rPr>
              <w:t>8</w:t>
            </w:r>
            <w:r w:rsidR="00BB4875">
              <w:rPr>
                <w:noProof/>
                <w:webHidden/>
              </w:rPr>
              <w:fldChar w:fldCharType="end"/>
            </w:r>
          </w:hyperlink>
        </w:p>
        <w:p w14:paraId="07AFE1CE" w14:textId="23B10730" w:rsidR="00BB4875" w:rsidRDefault="00D77CCA">
          <w:pPr>
            <w:pStyle w:val="TOC2"/>
            <w:tabs>
              <w:tab w:val="right" w:leader="dot" w:pos="9350"/>
            </w:tabs>
            <w:rPr>
              <w:noProof/>
            </w:rPr>
          </w:pPr>
          <w:hyperlink w:anchor="_Toc37015641" w:history="1">
            <w:r w:rsidR="00BB4875" w:rsidRPr="00935A96">
              <w:rPr>
                <w:rStyle w:val="Hyperlink"/>
                <w:noProof/>
              </w:rPr>
              <w:t>Guest Portal Configuration</w:t>
            </w:r>
            <w:r w:rsidR="00BB4875">
              <w:rPr>
                <w:noProof/>
                <w:webHidden/>
              </w:rPr>
              <w:tab/>
            </w:r>
            <w:r w:rsidR="00BB4875">
              <w:rPr>
                <w:noProof/>
                <w:webHidden/>
              </w:rPr>
              <w:fldChar w:fldCharType="begin"/>
            </w:r>
            <w:r w:rsidR="00BB4875">
              <w:rPr>
                <w:noProof/>
                <w:webHidden/>
              </w:rPr>
              <w:instrText xml:space="preserve"> PAGEREF _Toc37015641 \h </w:instrText>
            </w:r>
            <w:r w:rsidR="00BB4875">
              <w:rPr>
                <w:noProof/>
                <w:webHidden/>
              </w:rPr>
            </w:r>
            <w:r w:rsidR="00BB4875">
              <w:rPr>
                <w:noProof/>
                <w:webHidden/>
              </w:rPr>
              <w:fldChar w:fldCharType="separate"/>
            </w:r>
            <w:r w:rsidR="00BB4875">
              <w:rPr>
                <w:noProof/>
                <w:webHidden/>
              </w:rPr>
              <w:t>12</w:t>
            </w:r>
            <w:r w:rsidR="00BB4875">
              <w:rPr>
                <w:noProof/>
                <w:webHidden/>
              </w:rPr>
              <w:fldChar w:fldCharType="end"/>
            </w:r>
          </w:hyperlink>
        </w:p>
        <w:p w14:paraId="017651F0" w14:textId="338A71C4" w:rsidR="00BB4875" w:rsidRDefault="00D77CCA">
          <w:pPr>
            <w:pStyle w:val="TOC2"/>
            <w:tabs>
              <w:tab w:val="right" w:leader="dot" w:pos="9350"/>
            </w:tabs>
            <w:rPr>
              <w:noProof/>
            </w:rPr>
          </w:pPr>
          <w:hyperlink w:anchor="_Toc37015642" w:history="1">
            <w:r w:rsidR="00BB4875" w:rsidRPr="00935A96">
              <w:rPr>
                <w:rStyle w:val="Hyperlink"/>
                <w:noProof/>
              </w:rPr>
              <w:t>BYOD Policy Creation</w:t>
            </w:r>
            <w:r w:rsidR="00BB4875">
              <w:rPr>
                <w:noProof/>
                <w:webHidden/>
              </w:rPr>
              <w:tab/>
            </w:r>
            <w:r w:rsidR="00BB4875">
              <w:rPr>
                <w:noProof/>
                <w:webHidden/>
              </w:rPr>
              <w:fldChar w:fldCharType="begin"/>
            </w:r>
            <w:r w:rsidR="00BB4875">
              <w:rPr>
                <w:noProof/>
                <w:webHidden/>
              </w:rPr>
              <w:instrText xml:space="preserve"> PAGEREF _Toc37015642 \h </w:instrText>
            </w:r>
            <w:r w:rsidR="00BB4875">
              <w:rPr>
                <w:noProof/>
                <w:webHidden/>
              </w:rPr>
            </w:r>
            <w:r w:rsidR="00BB4875">
              <w:rPr>
                <w:noProof/>
                <w:webHidden/>
              </w:rPr>
              <w:fldChar w:fldCharType="separate"/>
            </w:r>
            <w:r w:rsidR="00BB4875">
              <w:rPr>
                <w:noProof/>
                <w:webHidden/>
              </w:rPr>
              <w:t>13</w:t>
            </w:r>
            <w:r w:rsidR="00BB4875">
              <w:rPr>
                <w:noProof/>
                <w:webHidden/>
              </w:rPr>
              <w:fldChar w:fldCharType="end"/>
            </w:r>
          </w:hyperlink>
        </w:p>
        <w:p w14:paraId="33321D36" w14:textId="6B9E88F7" w:rsidR="00BB4875" w:rsidRDefault="00D77CCA">
          <w:pPr>
            <w:pStyle w:val="TOC1"/>
            <w:tabs>
              <w:tab w:val="right" w:leader="dot" w:pos="9350"/>
            </w:tabs>
            <w:rPr>
              <w:noProof/>
            </w:rPr>
          </w:pPr>
          <w:hyperlink w:anchor="_Toc37015643" w:history="1">
            <w:r w:rsidR="00BB4875" w:rsidRPr="00935A96">
              <w:rPr>
                <w:rStyle w:val="Hyperlink"/>
                <w:noProof/>
              </w:rPr>
              <w:t>Testing Wired BYOD</w:t>
            </w:r>
            <w:r w:rsidR="00BB4875">
              <w:rPr>
                <w:noProof/>
                <w:webHidden/>
              </w:rPr>
              <w:tab/>
            </w:r>
            <w:r w:rsidR="00BB4875">
              <w:rPr>
                <w:noProof/>
                <w:webHidden/>
              </w:rPr>
              <w:fldChar w:fldCharType="begin"/>
            </w:r>
            <w:r w:rsidR="00BB4875">
              <w:rPr>
                <w:noProof/>
                <w:webHidden/>
              </w:rPr>
              <w:instrText xml:space="preserve"> PAGEREF _Toc37015643 \h </w:instrText>
            </w:r>
            <w:r w:rsidR="00BB4875">
              <w:rPr>
                <w:noProof/>
                <w:webHidden/>
              </w:rPr>
            </w:r>
            <w:r w:rsidR="00BB4875">
              <w:rPr>
                <w:noProof/>
                <w:webHidden/>
              </w:rPr>
              <w:fldChar w:fldCharType="separate"/>
            </w:r>
            <w:r w:rsidR="00BB4875">
              <w:rPr>
                <w:noProof/>
                <w:webHidden/>
              </w:rPr>
              <w:t>16</w:t>
            </w:r>
            <w:r w:rsidR="00BB4875">
              <w:rPr>
                <w:noProof/>
                <w:webHidden/>
              </w:rPr>
              <w:fldChar w:fldCharType="end"/>
            </w:r>
          </w:hyperlink>
        </w:p>
        <w:p w14:paraId="24975CDD" w14:textId="24C159A2" w:rsidR="00BB4875" w:rsidRDefault="00D77CCA">
          <w:pPr>
            <w:pStyle w:val="TOC1"/>
            <w:tabs>
              <w:tab w:val="right" w:leader="dot" w:pos="9350"/>
            </w:tabs>
            <w:rPr>
              <w:noProof/>
            </w:rPr>
          </w:pPr>
          <w:hyperlink w:anchor="_Toc37015644" w:history="1">
            <w:r w:rsidR="00BB4875" w:rsidRPr="00935A96">
              <w:rPr>
                <w:rStyle w:val="Hyperlink"/>
                <w:noProof/>
              </w:rPr>
              <w:t>Conclusion</w:t>
            </w:r>
            <w:r w:rsidR="00BB4875">
              <w:rPr>
                <w:noProof/>
                <w:webHidden/>
              </w:rPr>
              <w:tab/>
            </w:r>
            <w:r w:rsidR="00BB4875">
              <w:rPr>
                <w:noProof/>
                <w:webHidden/>
              </w:rPr>
              <w:fldChar w:fldCharType="begin"/>
            </w:r>
            <w:r w:rsidR="00BB4875">
              <w:rPr>
                <w:noProof/>
                <w:webHidden/>
              </w:rPr>
              <w:instrText xml:space="preserve"> PAGEREF _Toc37015644 \h </w:instrText>
            </w:r>
            <w:r w:rsidR="00BB4875">
              <w:rPr>
                <w:noProof/>
                <w:webHidden/>
              </w:rPr>
            </w:r>
            <w:r w:rsidR="00BB4875">
              <w:rPr>
                <w:noProof/>
                <w:webHidden/>
              </w:rPr>
              <w:fldChar w:fldCharType="separate"/>
            </w:r>
            <w:r w:rsidR="00BB4875">
              <w:rPr>
                <w:noProof/>
                <w:webHidden/>
              </w:rPr>
              <w:t>26</w:t>
            </w:r>
            <w:r w:rsidR="00BB4875">
              <w:rPr>
                <w:noProof/>
                <w:webHidden/>
              </w:rPr>
              <w:fldChar w:fldCharType="end"/>
            </w:r>
          </w:hyperlink>
        </w:p>
        <w:p w14:paraId="472AB09E" w14:textId="72EC78E2" w:rsidR="002E3A33" w:rsidRDefault="008D3DD0">
          <w:r>
            <w:rPr>
              <w:b/>
              <w:bCs/>
              <w:noProof/>
            </w:rPr>
            <w:fldChar w:fldCharType="end"/>
          </w:r>
        </w:p>
      </w:sdtContent>
    </w:sdt>
    <w:p w14:paraId="4BC67750" w14:textId="77777777" w:rsidR="002E3A33" w:rsidRDefault="002E3A33"/>
    <w:p w14:paraId="17DC10B5" w14:textId="77777777" w:rsidR="002E3A33" w:rsidRDefault="002E3A33">
      <w:pPr>
        <w:spacing w:after="160" w:line="259" w:lineRule="auto"/>
      </w:pPr>
      <w:r>
        <w:br w:type="page"/>
      </w:r>
    </w:p>
    <w:p w14:paraId="70799EA8" w14:textId="4C1B4E76" w:rsidR="00A75802" w:rsidRDefault="00CC2CB1" w:rsidP="00033B13">
      <w:pPr>
        <w:pStyle w:val="AstonHeading1"/>
      </w:pPr>
      <w:bookmarkStart w:id="1" w:name="_Toc37015636"/>
      <w:r w:rsidRPr="004F0302">
        <w:lastRenderedPageBreak/>
        <w:t>Introduction</w:t>
      </w:r>
      <w:bookmarkEnd w:id="1"/>
    </w:p>
    <w:p w14:paraId="7B52CCFC" w14:textId="37AF34DA" w:rsidR="00CC2CB1" w:rsidRDefault="0016141B" w:rsidP="00CC2CB1">
      <w:r>
        <w:t>In t</w:t>
      </w:r>
      <w:r w:rsidR="00CC2CB1">
        <w:t xml:space="preserve">his </w:t>
      </w:r>
      <w:r>
        <w:t>lab,</w:t>
      </w:r>
      <w:r w:rsidR="00CC2CB1">
        <w:t xml:space="preserve"> will tak</w:t>
      </w:r>
      <w:r w:rsidR="00B3404C">
        <w:t>e our first shot at BYOD (Bring Your Own Device).</w:t>
      </w:r>
      <w:r>
        <w:t xml:space="preserve"> When you think of BYOD the first thing that</w:t>
      </w:r>
      <w:r w:rsidR="00B3404C">
        <w:t xml:space="preserve"> usually </w:t>
      </w:r>
      <w:r>
        <w:t xml:space="preserve">comes to mind is </w:t>
      </w:r>
      <w:r w:rsidR="00B3404C">
        <w:t xml:space="preserve">wireless but we are going to start off with wired devices. We’ll configure the WLC, ISE and the </w:t>
      </w:r>
      <w:r>
        <w:t xml:space="preserve">Access </w:t>
      </w:r>
      <w:r w:rsidR="00B3404C">
        <w:t xml:space="preserve">Switch to </w:t>
      </w:r>
      <w:r>
        <w:t>permit one of our Windows 10 hosts</w:t>
      </w:r>
      <w:r w:rsidR="00B3404C">
        <w:t xml:space="preserve"> for wired BYOD</w:t>
      </w:r>
      <w:r>
        <w:t xml:space="preserve">. In </w:t>
      </w:r>
      <w:r w:rsidR="00F803B4">
        <w:t>all</w:t>
      </w:r>
      <w:r>
        <w:t xml:space="preserve"> our BYOD </w:t>
      </w:r>
      <w:r w:rsidR="00F6703D">
        <w:t>labs,</w:t>
      </w:r>
      <w:r>
        <w:t xml:space="preserve"> we are going to use EAP-TLS to authenticate our BYOD users</w:t>
      </w:r>
      <w:r w:rsidR="00F803B4">
        <w:t>.</w:t>
      </w:r>
      <w:r>
        <w:t xml:space="preserve"> </w:t>
      </w:r>
      <w:r w:rsidR="00F803B4">
        <w:t>W</w:t>
      </w:r>
      <w:r>
        <w:t>hile we could use our internal CA for this but ISE has a built-in CA that’s great for this use case, so we’re going to use that instead.</w:t>
      </w:r>
      <w:r w:rsidR="00B3404C">
        <w:t xml:space="preserve"> Let’s get started. </w:t>
      </w:r>
    </w:p>
    <w:p w14:paraId="04D178B0" w14:textId="7BCD5FE7" w:rsidR="006422A2" w:rsidRDefault="006422A2" w:rsidP="00CC2CB1"/>
    <w:p w14:paraId="10E5277E" w14:textId="571B39CC" w:rsidR="006422A2" w:rsidRDefault="006422A2" w:rsidP="00CC2CB1"/>
    <w:p w14:paraId="4A853567" w14:textId="107F3555" w:rsidR="006422A2" w:rsidRDefault="006422A2" w:rsidP="00CC2CB1"/>
    <w:p w14:paraId="7B2DBED7" w14:textId="3E2736B7" w:rsidR="006422A2" w:rsidRDefault="006422A2" w:rsidP="00CC2CB1"/>
    <w:p w14:paraId="016AD88F" w14:textId="517017D5" w:rsidR="006422A2" w:rsidRDefault="006422A2" w:rsidP="00CC2CB1"/>
    <w:p w14:paraId="544F1F2B" w14:textId="78C9C71C" w:rsidR="006422A2" w:rsidRDefault="006422A2" w:rsidP="00CC2CB1"/>
    <w:p w14:paraId="6FE86EB0" w14:textId="77777777" w:rsidR="006422A2" w:rsidRDefault="006422A2" w:rsidP="00CC2CB1"/>
    <w:p w14:paraId="3C744287" w14:textId="258ECA11" w:rsidR="00B3404C" w:rsidRDefault="00B3404C" w:rsidP="00B3404C">
      <w:pPr>
        <w:pStyle w:val="AstonHeading2"/>
      </w:pPr>
      <w:bookmarkStart w:id="2" w:name="_Toc37015637"/>
      <w:r>
        <w:lastRenderedPageBreak/>
        <w:t>Lab Diagram</w:t>
      </w:r>
      <w:bookmarkEnd w:id="2"/>
    </w:p>
    <w:p w14:paraId="71EAB5BB" w14:textId="1C08FA23" w:rsidR="00B3404C" w:rsidRDefault="006422A2" w:rsidP="00B3404C">
      <w:r>
        <w:object w:dxaOrig="11832" w:dyaOrig="10824" w14:anchorId="532739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27.8pt" o:ole="">
            <v:imagedata r:id="rId11" o:title=""/>
          </v:shape>
          <o:OLEObject Type="Embed" ProgID="Visio.Drawing.15" ShapeID="_x0000_i1025" DrawAspect="Content" ObjectID="_1651772306" r:id="rId12"/>
        </w:object>
      </w:r>
    </w:p>
    <w:p w14:paraId="2BB7F6B1" w14:textId="77777777" w:rsidR="00CC2CB1" w:rsidRDefault="00CC2CB1">
      <w:pPr>
        <w:spacing w:after="160" w:line="259" w:lineRule="auto"/>
      </w:pPr>
      <w:r>
        <w:br w:type="page"/>
      </w:r>
    </w:p>
    <w:p w14:paraId="1DCB540B" w14:textId="00DC9D09" w:rsidR="00CC2CB1" w:rsidRDefault="00CC61B3" w:rsidP="00033B13">
      <w:pPr>
        <w:pStyle w:val="AstonHeading1"/>
      </w:pPr>
      <w:bookmarkStart w:id="3" w:name="_Toc37015638"/>
      <w:r>
        <w:lastRenderedPageBreak/>
        <w:t>ISE BYOD Configuration</w:t>
      </w:r>
      <w:bookmarkEnd w:id="3"/>
    </w:p>
    <w:p w14:paraId="2A811B24" w14:textId="77777777" w:rsidR="00C72493" w:rsidRDefault="00C72493" w:rsidP="00C72493">
      <w:pPr>
        <w:pStyle w:val="AstonHeading2"/>
      </w:pPr>
    </w:p>
    <w:p w14:paraId="002BF321" w14:textId="65850A9D" w:rsidR="00964EE3" w:rsidRDefault="00C72493" w:rsidP="00964EE3">
      <w:pPr>
        <w:pStyle w:val="AstonHeading2"/>
      </w:pPr>
      <w:bookmarkStart w:id="4" w:name="_Toc37015639"/>
      <w:r>
        <w:t>BYOD Prerequisite Configuration</w:t>
      </w:r>
      <w:bookmarkEnd w:id="4"/>
      <w:r>
        <w:t xml:space="preserve"> </w:t>
      </w:r>
    </w:p>
    <w:p w14:paraId="4E12B459" w14:textId="6EE0EC90" w:rsidR="00CC2CB1" w:rsidRDefault="00C72493" w:rsidP="00CC2CB1">
      <w:r>
        <w:t xml:space="preserve">Log into ISE and go to </w:t>
      </w:r>
      <w:r w:rsidRPr="00C046F5">
        <w:rPr>
          <w:b/>
        </w:rPr>
        <w:t>Work Centers &gt; BYOD</w:t>
      </w:r>
      <w:r w:rsidR="00C046F5" w:rsidRPr="00C046F5">
        <w:rPr>
          <w:b/>
        </w:rPr>
        <w:t xml:space="preserve"> &gt; Identities &gt; Identity Source Sequences</w:t>
      </w:r>
      <w:r w:rsidR="003518E6">
        <w:t>. Since we are only going to be using AD as an identity source we are going to create one with just AD in it.</w:t>
      </w:r>
      <w:r w:rsidR="00342E1D">
        <w:t xml:space="preserve"> Click </w:t>
      </w:r>
      <w:r w:rsidR="00342E1D" w:rsidRPr="00342E1D">
        <w:rPr>
          <w:b/>
        </w:rPr>
        <w:t>Add</w:t>
      </w:r>
      <w:r w:rsidR="00342E1D">
        <w:t xml:space="preserve">, Name it </w:t>
      </w:r>
      <w:r w:rsidR="00342E1D" w:rsidRPr="00342E1D">
        <w:rPr>
          <w:b/>
        </w:rPr>
        <w:t>ASTON_AD</w:t>
      </w:r>
      <w:r w:rsidR="00342E1D">
        <w:t xml:space="preserve">, add </w:t>
      </w:r>
      <w:r w:rsidR="00342E1D" w:rsidRPr="00342E1D">
        <w:rPr>
          <w:b/>
        </w:rPr>
        <w:t>ASTON-AD</w:t>
      </w:r>
      <w:r w:rsidR="00342E1D">
        <w:t xml:space="preserve"> to the Search List and </w:t>
      </w:r>
      <w:r w:rsidR="00342E1D" w:rsidRPr="00342E1D">
        <w:rPr>
          <w:b/>
        </w:rPr>
        <w:t>Submit</w:t>
      </w:r>
      <w:r w:rsidR="00342E1D">
        <w:t>.</w:t>
      </w:r>
      <w:r w:rsidR="003518E6">
        <w:t xml:space="preserve"> </w:t>
      </w:r>
    </w:p>
    <w:p w14:paraId="45E03F6E" w14:textId="7A8C0A52" w:rsidR="00342E1D" w:rsidRDefault="00342E1D" w:rsidP="00CC2CB1">
      <w:r>
        <w:rPr>
          <w:noProof/>
        </w:rPr>
        <w:drawing>
          <wp:inline distT="0" distB="0" distL="0" distR="0" wp14:anchorId="5401531A" wp14:editId="51F79FA0">
            <wp:extent cx="5943600" cy="62668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6266815"/>
                    </a:xfrm>
                    <a:prstGeom prst="rect">
                      <a:avLst/>
                    </a:prstGeom>
                  </pic:spPr>
                </pic:pic>
              </a:graphicData>
            </a:graphic>
          </wp:inline>
        </w:drawing>
      </w:r>
    </w:p>
    <w:p w14:paraId="6974D835" w14:textId="57037CEF" w:rsidR="00342E1D" w:rsidRDefault="0016141B" w:rsidP="00CC2CB1">
      <w:r>
        <w:lastRenderedPageBreak/>
        <w:t>We’</w:t>
      </w:r>
      <w:r w:rsidR="00342E1D">
        <w:t xml:space="preserve">re only going to allow certain employees bring in devices from home to use on our network. Go to </w:t>
      </w:r>
      <w:r w:rsidR="00342E1D" w:rsidRPr="0016141B">
        <w:rPr>
          <w:b/>
        </w:rPr>
        <w:t>EXT ID Sources &gt; Active Directory &gt; Aston-AD &gt; Groups</w:t>
      </w:r>
      <w:r w:rsidR="00342E1D">
        <w:t xml:space="preserve"> and add our </w:t>
      </w:r>
      <w:r w:rsidR="00342E1D" w:rsidRPr="0016141B">
        <w:rPr>
          <w:b/>
        </w:rPr>
        <w:t>BYOD-Users</w:t>
      </w:r>
      <w:r w:rsidR="00342E1D">
        <w:t xml:space="preserve"> group</w:t>
      </w:r>
      <w:r>
        <w:t xml:space="preserve"> if you haven’t already</w:t>
      </w:r>
      <w:r w:rsidR="00342E1D">
        <w:t xml:space="preserve">. </w:t>
      </w:r>
    </w:p>
    <w:p w14:paraId="4032BCAF" w14:textId="2180859E" w:rsidR="00342E1D" w:rsidRDefault="00C03C74" w:rsidP="00CC2CB1">
      <w:r>
        <w:rPr>
          <w:noProof/>
        </w:rPr>
        <w:drawing>
          <wp:inline distT="0" distB="0" distL="0" distR="0" wp14:anchorId="5A92B578" wp14:editId="470F638A">
            <wp:extent cx="3837709" cy="1383953"/>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57485" cy="1391084"/>
                    </a:xfrm>
                    <a:prstGeom prst="rect">
                      <a:avLst/>
                    </a:prstGeom>
                  </pic:spPr>
                </pic:pic>
              </a:graphicData>
            </a:graphic>
          </wp:inline>
        </w:drawing>
      </w:r>
    </w:p>
    <w:p w14:paraId="6618AC72" w14:textId="5299CA6C" w:rsidR="00342E1D" w:rsidRDefault="00342E1D" w:rsidP="00CC2CB1">
      <w:r>
        <w:t xml:space="preserve">Click </w:t>
      </w:r>
      <w:r w:rsidRPr="00342E1D">
        <w:rPr>
          <w:b/>
        </w:rPr>
        <w:t>OK</w:t>
      </w:r>
      <w:r>
        <w:t xml:space="preserve"> then </w:t>
      </w:r>
      <w:r w:rsidRPr="00342E1D">
        <w:rPr>
          <w:b/>
        </w:rPr>
        <w:t>Save</w:t>
      </w:r>
      <w:r>
        <w:t>.</w:t>
      </w:r>
    </w:p>
    <w:p w14:paraId="1E93FC3A" w14:textId="77DDD4B9" w:rsidR="00C03C74" w:rsidRDefault="00C03C74" w:rsidP="00CC2CB1">
      <w:r>
        <w:t xml:space="preserve">Navigate to </w:t>
      </w:r>
      <w:r w:rsidRPr="0016141B">
        <w:rPr>
          <w:b/>
        </w:rPr>
        <w:t>Portals &amp; Components &gt; Certificates &gt; Certificate Templates</w:t>
      </w:r>
      <w:r>
        <w:t>. We could just use the one provided by default but</w:t>
      </w:r>
      <w:r w:rsidR="00F803B4">
        <w:t xml:space="preserve"> we’ll create one.</w:t>
      </w:r>
      <w:r>
        <w:t xml:space="preserve"> </w:t>
      </w:r>
      <w:r w:rsidR="00F803B4">
        <w:t>C</w:t>
      </w:r>
      <w:r>
        <w:t xml:space="preserve">lick </w:t>
      </w:r>
      <w:r w:rsidRPr="0016141B">
        <w:rPr>
          <w:b/>
        </w:rPr>
        <w:t>Add</w:t>
      </w:r>
      <w:r>
        <w:t xml:space="preserve"> and provide the following configuration then </w:t>
      </w:r>
      <w:r w:rsidRPr="00C03C74">
        <w:rPr>
          <w:b/>
        </w:rPr>
        <w:t>Submit</w:t>
      </w:r>
      <w:r>
        <w:t>:</w:t>
      </w:r>
    </w:p>
    <w:p w14:paraId="0496592B" w14:textId="3D41D2EB" w:rsidR="00C03C74" w:rsidRDefault="00C03C74" w:rsidP="00CC2CB1">
      <w:r>
        <w:rPr>
          <w:noProof/>
        </w:rPr>
        <w:drawing>
          <wp:inline distT="0" distB="0" distL="0" distR="0" wp14:anchorId="21455944" wp14:editId="181B4341">
            <wp:extent cx="4174671" cy="4832952"/>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82613" cy="4842146"/>
                    </a:xfrm>
                    <a:prstGeom prst="rect">
                      <a:avLst/>
                    </a:prstGeom>
                  </pic:spPr>
                </pic:pic>
              </a:graphicData>
            </a:graphic>
          </wp:inline>
        </w:drawing>
      </w:r>
    </w:p>
    <w:p w14:paraId="1E74589F" w14:textId="31F4FF7A" w:rsidR="00342E1D" w:rsidRDefault="003B5A00" w:rsidP="00CC2CB1">
      <w:r>
        <w:lastRenderedPageBreak/>
        <w:t>Next navigate back</w:t>
      </w:r>
      <w:r w:rsidR="00342E1D">
        <w:t xml:space="preserve"> to </w:t>
      </w:r>
      <w:r w:rsidR="00342E1D" w:rsidRPr="00342E1D">
        <w:rPr>
          <w:b/>
        </w:rPr>
        <w:t>Client Provisioning &gt; Resources</w:t>
      </w:r>
      <w:r w:rsidR="00342E1D">
        <w:t xml:space="preserve">. </w:t>
      </w:r>
      <w:r>
        <w:t>Here we are going to create a new Native Supplicant Profile (NSP). This tells the endpoint what the connection parameters are</w:t>
      </w:r>
      <w:r w:rsidR="00F5135B">
        <w:t xml:space="preserve">. </w:t>
      </w:r>
      <w:r>
        <w:t xml:space="preserve">In our </w:t>
      </w:r>
      <w:r w:rsidR="00F803B4">
        <w:t>case,</w:t>
      </w:r>
      <w:r>
        <w:t xml:space="preserve"> we are</w:t>
      </w:r>
      <w:r w:rsidR="00F5135B">
        <w:t xml:space="preserve"> going to use certificates (TLS). Click </w:t>
      </w:r>
      <w:r w:rsidR="00F5135B" w:rsidRPr="00F803B4">
        <w:rPr>
          <w:b/>
        </w:rPr>
        <w:t>Add</w:t>
      </w:r>
      <w:r w:rsidR="00F5135B">
        <w:t xml:space="preserve"> </w:t>
      </w:r>
      <w:r w:rsidR="00F803B4">
        <w:t xml:space="preserve">then </w:t>
      </w:r>
      <w:r w:rsidR="00F803B4" w:rsidRPr="00F803B4">
        <w:rPr>
          <w:b/>
        </w:rPr>
        <w:t>Native Supplicant Profile</w:t>
      </w:r>
      <w:r w:rsidR="00F803B4">
        <w:t xml:space="preserve"> </w:t>
      </w:r>
      <w:r w:rsidR="00F5135B">
        <w:t>and configure the following:</w:t>
      </w:r>
    </w:p>
    <w:p w14:paraId="0F3FD0EA" w14:textId="0D611A6B" w:rsidR="00F5135B" w:rsidRDefault="00F5135B" w:rsidP="00CC2CB1">
      <w:r>
        <w:rPr>
          <w:noProof/>
        </w:rPr>
        <w:drawing>
          <wp:inline distT="0" distB="0" distL="0" distR="0" wp14:anchorId="226FE76D" wp14:editId="2DE1C7DE">
            <wp:extent cx="4158343" cy="6887256"/>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60745" cy="6891235"/>
                    </a:xfrm>
                    <a:prstGeom prst="rect">
                      <a:avLst/>
                    </a:prstGeom>
                  </pic:spPr>
                </pic:pic>
              </a:graphicData>
            </a:graphic>
          </wp:inline>
        </w:drawing>
      </w:r>
    </w:p>
    <w:p w14:paraId="613F43ED" w14:textId="5C91E6DE" w:rsidR="00F5135B" w:rsidRDefault="00F5135B" w:rsidP="00CC2CB1"/>
    <w:p w14:paraId="6452C7AF" w14:textId="328837EC" w:rsidR="00F5135B" w:rsidRDefault="00F5135B" w:rsidP="00C61F07">
      <w:r>
        <w:lastRenderedPageBreak/>
        <w:t xml:space="preserve">Navigate to </w:t>
      </w:r>
      <w:r w:rsidRPr="00F5135B">
        <w:rPr>
          <w:b/>
        </w:rPr>
        <w:t>Client Provisioning Policy</w:t>
      </w:r>
      <w:r>
        <w:t xml:space="preserve">. </w:t>
      </w:r>
      <w:r w:rsidR="00D974D4">
        <w:t xml:space="preserve">This is where we define </w:t>
      </w:r>
      <w:r>
        <w:t>by Operating System</w:t>
      </w:r>
      <w:r w:rsidR="00D974D4">
        <w:t xml:space="preserve"> who gets which profile and configuration wizard if necessary. Click on the</w:t>
      </w:r>
      <w:r w:rsidR="00F803B4">
        <w:t xml:space="preserve"> down arrow on the </w:t>
      </w:r>
      <w:r w:rsidR="00D974D4" w:rsidRPr="00D974D4">
        <w:rPr>
          <w:b/>
        </w:rPr>
        <w:t>Windows rule</w:t>
      </w:r>
      <w:r w:rsidR="00D974D4">
        <w:t xml:space="preserve"> and </w:t>
      </w:r>
      <w:r w:rsidR="00D974D4" w:rsidRPr="00D974D4">
        <w:rPr>
          <w:b/>
        </w:rPr>
        <w:t>Duplicate Above</w:t>
      </w:r>
      <w:r w:rsidR="00D974D4">
        <w:t xml:space="preserve">. </w:t>
      </w:r>
      <w:r w:rsidR="00F803B4">
        <w:t xml:space="preserve">Name it </w:t>
      </w:r>
      <w:r w:rsidR="00F803B4" w:rsidRPr="00F803B4">
        <w:rPr>
          <w:b/>
        </w:rPr>
        <w:t>BYOD WIN WIRED</w:t>
      </w:r>
      <w:r w:rsidR="00F803B4">
        <w:t xml:space="preserve">. </w:t>
      </w:r>
      <w:r w:rsidR="00D974D4">
        <w:t xml:space="preserve">We want to match on the conditions of </w:t>
      </w:r>
      <w:proofErr w:type="spellStart"/>
      <w:r w:rsidR="00D974D4" w:rsidRPr="00C61F07">
        <w:rPr>
          <w:b/>
        </w:rPr>
        <w:t>Aston-</w:t>
      </w:r>
      <w:proofErr w:type="gramStart"/>
      <w:r w:rsidR="00D974D4" w:rsidRPr="00C61F07">
        <w:rPr>
          <w:b/>
        </w:rPr>
        <w:t>AD:ExternalGroups</w:t>
      </w:r>
      <w:proofErr w:type="spellEnd"/>
      <w:proofErr w:type="gramEnd"/>
      <w:r w:rsidR="00D974D4" w:rsidRPr="00C61F07">
        <w:rPr>
          <w:b/>
        </w:rPr>
        <w:t xml:space="preserve"> EQUALS </w:t>
      </w:r>
      <w:r w:rsidR="00C61F07" w:rsidRPr="00C61F07">
        <w:rPr>
          <w:b/>
        </w:rPr>
        <w:t>BYOD-User</w:t>
      </w:r>
      <w:r w:rsidR="00D974D4">
        <w:t xml:space="preserve"> </w:t>
      </w:r>
      <w:r w:rsidR="00C61F07">
        <w:t xml:space="preserve">AND </w:t>
      </w:r>
      <w:proofErr w:type="spellStart"/>
      <w:r w:rsidR="00C61F07" w:rsidRPr="00C61F07">
        <w:rPr>
          <w:b/>
        </w:rPr>
        <w:t>Radius:NAS-Port-Type</w:t>
      </w:r>
      <w:proofErr w:type="spellEnd"/>
      <w:r w:rsidR="00C61F07" w:rsidRPr="00C61F07">
        <w:rPr>
          <w:b/>
        </w:rPr>
        <w:t xml:space="preserve"> EQUALS Ethernet</w:t>
      </w:r>
      <w:r w:rsidR="00C61F07">
        <w:t xml:space="preserve">. Then for results </w:t>
      </w:r>
      <w:r w:rsidR="00C61F07" w:rsidRPr="00C61F07">
        <w:rPr>
          <w:b/>
        </w:rPr>
        <w:t xml:space="preserve">Config </w:t>
      </w:r>
      <w:proofErr w:type="spellStart"/>
      <w:proofErr w:type="gramStart"/>
      <w:r w:rsidR="00C61F07" w:rsidRPr="00C61F07">
        <w:rPr>
          <w:b/>
        </w:rPr>
        <w:t>Wizard:WinSPWizard</w:t>
      </w:r>
      <w:proofErr w:type="spellEnd"/>
      <w:proofErr w:type="gramEnd"/>
      <w:r w:rsidR="00C61F07" w:rsidRPr="00C61F07">
        <w:rPr>
          <w:b/>
        </w:rPr>
        <w:t xml:space="preserve"> 2.2.0.52</w:t>
      </w:r>
      <w:r w:rsidR="00C61F07">
        <w:t xml:space="preserve"> and </w:t>
      </w:r>
      <w:r w:rsidR="00C61F07" w:rsidRPr="00C61F07">
        <w:rPr>
          <w:b/>
        </w:rPr>
        <w:t xml:space="preserve">Wizard </w:t>
      </w:r>
      <w:proofErr w:type="spellStart"/>
      <w:r w:rsidR="00C61F07" w:rsidRPr="00C61F07">
        <w:rPr>
          <w:b/>
        </w:rPr>
        <w:t>Profile:ASTON</w:t>
      </w:r>
      <w:proofErr w:type="spellEnd"/>
      <w:r w:rsidR="00C61F07" w:rsidRPr="00C61F07">
        <w:rPr>
          <w:b/>
        </w:rPr>
        <w:t xml:space="preserve"> NSP WIRED</w:t>
      </w:r>
      <w:r w:rsidR="00C61F07" w:rsidRPr="00C61F07">
        <w:t>.</w:t>
      </w:r>
    </w:p>
    <w:p w14:paraId="28BAD122" w14:textId="2466E54B" w:rsidR="00C61F07" w:rsidRDefault="00922FE2" w:rsidP="00C61F07">
      <w:r>
        <w:rPr>
          <w:noProof/>
        </w:rPr>
        <w:drawing>
          <wp:inline distT="0" distB="0" distL="0" distR="0" wp14:anchorId="1A772492" wp14:editId="11A83DC2">
            <wp:extent cx="5943600" cy="3803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80365"/>
                    </a:xfrm>
                    <a:prstGeom prst="rect">
                      <a:avLst/>
                    </a:prstGeom>
                  </pic:spPr>
                </pic:pic>
              </a:graphicData>
            </a:graphic>
          </wp:inline>
        </w:drawing>
      </w:r>
    </w:p>
    <w:p w14:paraId="6EF8FE83" w14:textId="77777777" w:rsidR="00F803B4" w:rsidRDefault="00F803B4" w:rsidP="00C61F07"/>
    <w:p w14:paraId="3C86D9EC" w14:textId="51C0A429" w:rsidR="00C61F07" w:rsidRDefault="00C61F07" w:rsidP="00C61F07">
      <w:r>
        <w:t xml:space="preserve">Then </w:t>
      </w:r>
      <w:r w:rsidRPr="00C61F07">
        <w:rPr>
          <w:b/>
        </w:rPr>
        <w:t>Disable</w:t>
      </w:r>
      <w:r>
        <w:t xml:space="preserve"> the </w:t>
      </w:r>
      <w:r w:rsidRPr="00C61F07">
        <w:rPr>
          <w:b/>
        </w:rPr>
        <w:t>Windows policy</w:t>
      </w:r>
      <w:r>
        <w:t xml:space="preserve"> and move our new </w:t>
      </w:r>
      <w:r w:rsidRPr="00C61F07">
        <w:rPr>
          <w:b/>
        </w:rPr>
        <w:t>BYOD WIN WIRED</w:t>
      </w:r>
      <w:r>
        <w:t xml:space="preserve"> </w:t>
      </w:r>
      <w:r w:rsidR="00BD0016">
        <w:t xml:space="preserve">policy </w:t>
      </w:r>
      <w:r>
        <w:t xml:space="preserve">to the top and hit </w:t>
      </w:r>
      <w:r w:rsidRPr="00C61F07">
        <w:rPr>
          <w:b/>
        </w:rPr>
        <w:t>Save</w:t>
      </w:r>
      <w:r>
        <w:t>.</w:t>
      </w:r>
    </w:p>
    <w:p w14:paraId="0690ED39" w14:textId="28E35E5B" w:rsidR="00C61F07" w:rsidRDefault="00FF0B64" w:rsidP="00C61F07">
      <w:r>
        <w:rPr>
          <w:noProof/>
        </w:rPr>
        <w:drawing>
          <wp:inline distT="0" distB="0" distL="0" distR="0" wp14:anchorId="35A79603" wp14:editId="4C6D02E0">
            <wp:extent cx="5943600" cy="1136015"/>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136015"/>
                    </a:xfrm>
                    <a:prstGeom prst="rect">
                      <a:avLst/>
                    </a:prstGeom>
                  </pic:spPr>
                </pic:pic>
              </a:graphicData>
            </a:graphic>
          </wp:inline>
        </w:drawing>
      </w:r>
    </w:p>
    <w:p w14:paraId="5722E089" w14:textId="0D1421EC" w:rsidR="00161FC4" w:rsidRDefault="00161FC4" w:rsidP="00C61F07"/>
    <w:p w14:paraId="58660657" w14:textId="77777777" w:rsidR="00FF0B64" w:rsidRDefault="00FF0B64" w:rsidP="00C61F07"/>
    <w:p w14:paraId="7331C372" w14:textId="77777777" w:rsidR="00161FC4" w:rsidRDefault="00161FC4" w:rsidP="00C61F07"/>
    <w:p w14:paraId="23C428A1" w14:textId="2992AD31" w:rsidR="00161FC4" w:rsidRDefault="002C6110" w:rsidP="00161FC4">
      <w:pPr>
        <w:pStyle w:val="AstonHeading2"/>
      </w:pPr>
      <w:bookmarkStart w:id="5" w:name="_Toc37015640"/>
      <w:r>
        <w:t>My Devices</w:t>
      </w:r>
      <w:r w:rsidR="00161FC4">
        <w:t xml:space="preserve"> Portal Configuration</w:t>
      </w:r>
      <w:bookmarkEnd w:id="5"/>
    </w:p>
    <w:p w14:paraId="05D6B8A1" w14:textId="7BB15BEE" w:rsidR="00C61F07" w:rsidRDefault="00C61F07" w:rsidP="00C61F07">
      <w:r>
        <w:t xml:space="preserve">Navigate to </w:t>
      </w:r>
      <w:r w:rsidRPr="002C6110">
        <w:rPr>
          <w:b/>
        </w:rPr>
        <w:t>Portals &amp; Components</w:t>
      </w:r>
      <w:r w:rsidR="00676488" w:rsidRPr="002C6110">
        <w:rPr>
          <w:b/>
        </w:rPr>
        <w:t xml:space="preserve"> &gt; My Devices Portals</w:t>
      </w:r>
      <w:r>
        <w:t>.</w:t>
      </w:r>
      <w:r w:rsidR="00676488">
        <w:t xml:space="preserve"> </w:t>
      </w:r>
      <w:r w:rsidR="002C6110">
        <w:t xml:space="preserve">This is where users can manage their BYOD devices. If one of their devices were to get lost or stolen, then can go to this page and report it as such. </w:t>
      </w:r>
      <w:r w:rsidR="00676488">
        <w:t xml:space="preserve">We are going to add a new one, click </w:t>
      </w:r>
      <w:r w:rsidR="00676488" w:rsidRPr="00676488">
        <w:rPr>
          <w:b/>
        </w:rPr>
        <w:t>Create</w:t>
      </w:r>
      <w:r w:rsidR="00676488">
        <w:t xml:space="preserve">. Name it </w:t>
      </w:r>
      <w:r w:rsidR="00676488" w:rsidRPr="00BD0016">
        <w:rPr>
          <w:b/>
        </w:rPr>
        <w:t>ASTON My</w:t>
      </w:r>
      <w:r w:rsidR="00BD0016" w:rsidRPr="00BD0016">
        <w:rPr>
          <w:b/>
        </w:rPr>
        <w:t xml:space="preserve"> </w:t>
      </w:r>
      <w:r w:rsidR="00676488" w:rsidRPr="00BD0016">
        <w:rPr>
          <w:b/>
        </w:rPr>
        <w:t>Devices Portal</w:t>
      </w:r>
      <w:r w:rsidR="00676488">
        <w:t>.</w:t>
      </w:r>
    </w:p>
    <w:p w14:paraId="41A36BF6" w14:textId="3EF0F5CD" w:rsidR="00676488" w:rsidRDefault="00676488" w:rsidP="00C61F07">
      <w:r>
        <w:rPr>
          <w:noProof/>
        </w:rPr>
        <w:drawing>
          <wp:inline distT="0" distB="0" distL="0" distR="0" wp14:anchorId="23A86269" wp14:editId="4DD44F90">
            <wp:extent cx="2286000" cy="8617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00817" cy="867372"/>
                    </a:xfrm>
                    <a:prstGeom prst="rect">
                      <a:avLst/>
                    </a:prstGeom>
                  </pic:spPr>
                </pic:pic>
              </a:graphicData>
            </a:graphic>
          </wp:inline>
        </w:drawing>
      </w:r>
    </w:p>
    <w:p w14:paraId="3D128DEB" w14:textId="1F5A44CE" w:rsidR="002A3887" w:rsidRDefault="002A3887" w:rsidP="00C61F07"/>
    <w:p w14:paraId="650E5FEF" w14:textId="287998F6" w:rsidR="002A3887" w:rsidRDefault="002A3887" w:rsidP="00C61F07"/>
    <w:p w14:paraId="5BEDEB15" w14:textId="315DD52A" w:rsidR="002A3887" w:rsidRDefault="002A3887" w:rsidP="00C61F07"/>
    <w:p w14:paraId="77C775C2" w14:textId="1E767C9F" w:rsidR="002A3887" w:rsidRDefault="002A3887" w:rsidP="00C61F07"/>
    <w:p w14:paraId="4297AEE3" w14:textId="3FAC80F4" w:rsidR="002A3887" w:rsidRDefault="002A3887" w:rsidP="00C61F07"/>
    <w:p w14:paraId="360A8AEE" w14:textId="1173B681" w:rsidR="00676488" w:rsidRDefault="002A3887" w:rsidP="00C61F07">
      <w:r>
        <w:lastRenderedPageBreak/>
        <w:t>Expand</w:t>
      </w:r>
      <w:r w:rsidR="00676488">
        <w:t xml:space="preserve"> </w:t>
      </w:r>
      <w:r w:rsidR="00676488" w:rsidRPr="00161FC4">
        <w:rPr>
          <w:b/>
        </w:rPr>
        <w:t>Portal Settings</w:t>
      </w:r>
      <w:r>
        <w:t xml:space="preserve"> and configure the following:</w:t>
      </w:r>
    </w:p>
    <w:p w14:paraId="2D43E562" w14:textId="4710E8D8" w:rsidR="002A3887" w:rsidRPr="00CC2CB1" w:rsidRDefault="00FF0B64" w:rsidP="00C61F07">
      <w:r>
        <w:rPr>
          <w:noProof/>
        </w:rPr>
        <w:drawing>
          <wp:inline distT="0" distB="0" distL="0" distR="0" wp14:anchorId="6EC17105" wp14:editId="14AF0CB4">
            <wp:extent cx="5943600" cy="6235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6235700"/>
                    </a:xfrm>
                    <a:prstGeom prst="rect">
                      <a:avLst/>
                    </a:prstGeom>
                  </pic:spPr>
                </pic:pic>
              </a:graphicData>
            </a:graphic>
          </wp:inline>
        </w:drawing>
      </w:r>
    </w:p>
    <w:p w14:paraId="4ABC5AB1" w14:textId="77777777" w:rsidR="00FF0B64" w:rsidRDefault="00CC2CB1" w:rsidP="00CC2CB1">
      <w:r>
        <w:t xml:space="preserve"> </w:t>
      </w:r>
    </w:p>
    <w:p w14:paraId="31D0FDD7" w14:textId="77777777" w:rsidR="00FF0B64" w:rsidRDefault="00FF0B64" w:rsidP="00CC2CB1"/>
    <w:p w14:paraId="54D0B4C7" w14:textId="77777777" w:rsidR="00FF0B64" w:rsidRDefault="00FF0B64" w:rsidP="00CC2CB1"/>
    <w:p w14:paraId="76586ADD" w14:textId="39A6F34D" w:rsidR="002A3887" w:rsidRDefault="002A3887" w:rsidP="00CC2CB1">
      <w:r>
        <w:lastRenderedPageBreak/>
        <w:t xml:space="preserve">For the FQDN we need to make that resolvable. Open the console to your AD server and add </w:t>
      </w:r>
      <w:proofErr w:type="spellStart"/>
      <w:r>
        <w:t>MyDevices</w:t>
      </w:r>
      <w:proofErr w:type="spellEnd"/>
      <w:r>
        <w:t xml:space="preserve"> as an A record pointing to your ISE PSN.</w:t>
      </w:r>
    </w:p>
    <w:p w14:paraId="14610FA7" w14:textId="61915769" w:rsidR="002A3887" w:rsidRDefault="00FF0B64" w:rsidP="00CC2CB1">
      <w:r>
        <w:rPr>
          <w:noProof/>
        </w:rPr>
        <w:drawing>
          <wp:inline distT="0" distB="0" distL="0" distR="0" wp14:anchorId="1FD351BB" wp14:editId="08F32CB5">
            <wp:extent cx="3209925" cy="34099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09925" cy="3409950"/>
                    </a:xfrm>
                    <a:prstGeom prst="rect">
                      <a:avLst/>
                    </a:prstGeom>
                  </pic:spPr>
                </pic:pic>
              </a:graphicData>
            </a:graphic>
          </wp:inline>
        </w:drawing>
      </w:r>
      <w:r w:rsidR="002A3887">
        <w:t xml:space="preserve"> </w:t>
      </w:r>
    </w:p>
    <w:p w14:paraId="1D08E5B7" w14:textId="77777777" w:rsidR="00AC3597" w:rsidRDefault="00AC3597" w:rsidP="00CC2CB1"/>
    <w:p w14:paraId="276E2187" w14:textId="77777777" w:rsidR="00AC3597" w:rsidRDefault="00AC3597" w:rsidP="00CC2CB1"/>
    <w:p w14:paraId="425C9AEE" w14:textId="52C3AFA6" w:rsidR="002A3887" w:rsidRDefault="002A3887" w:rsidP="00CC2CB1">
      <w:r>
        <w:t xml:space="preserve">On your </w:t>
      </w:r>
      <w:r w:rsidR="00BD0016">
        <w:t>Jump box</w:t>
      </w:r>
      <w:r>
        <w:t xml:space="preserve"> make sure </w:t>
      </w:r>
      <w:r w:rsidRPr="00BD0016">
        <w:rPr>
          <w:b/>
        </w:rPr>
        <w:t>mydevices.</w:t>
      </w:r>
      <w:r w:rsidR="00AC3597">
        <w:rPr>
          <w:b/>
        </w:rPr>
        <w:t>lab</w:t>
      </w:r>
      <w:r w:rsidRPr="00BD0016">
        <w:rPr>
          <w:b/>
        </w:rPr>
        <w:t>.astontech.com</w:t>
      </w:r>
      <w:r>
        <w:t xml:space="preserve"> is resolvable to our ISE PSN.</w:t>
      </w:r>
    </w:p>
    <w:p w14:paraId="3A56F31E" w14:textId="0FC12E63" w:rsidR="002A3887" w:rsidRDefault="00FF0B64" w:rsidP="00CC2CB1">
      <w:r>
        <w:rPr>
          <w:noProof/>
        </w:rPr>
        <w:drawing>
          <wp:inline distT="0" distB="0" distL="0" distR="0" wp14:anchorId="011D460A" wp14:editId="5B149857">
            <wp:extent cx="5638800" cy="18478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38800" cy="1847850"/>
                    </a:xfrm>
                    <a:prstGeom prst="rect">
                      <a:avLst/>
                    </a:prstGeom>
                  </pic:spPr>
                </pic:pic>
              </a:graphicData>
            </a:graphic>
          </wp:inline>
        </w:drawing>
      </w:r>
      <w:r w:rsidR="002A3887">
        <w:t xml:space="preserve"> </w:t>
      </w:r>
    </w:p>
    <w:p w14:paraId="0EF1AB4F" w14:textId="77777777" w:rsidR="00AC3597" w:rsidRDefault="00AC3597" w:rsidP="00CC2CB1"/>
    <w:p w14:paraId="555ADF4B" w14:textId="77777777" w:rsidR="00AC3597" w:rsidRDefault="00AC3597" w:rsidP="00CC2CB1"/>
    <w:p w14:paraId="01E0538C" w14:textId="77777777" w:rsidR="00AC3597" w:rsidRDefault="00AC3597" w:rsidP="00CC2CB1"/>
    <w:p w14:paraId="7A147D4A" w14:textId="7A144E97" w:rsidR="002A3887" w:rsidRDefault="002A3887" w:rsidP="00CC2CB1">
      <w:r>
        <w:lastRenderedPageBreak/>
        <w:t xml:space="preserve">Expand </w:t>
      </w:r>
      <w:r w:rsidRPr="00161FC4">
        <w:rPr>
          <w:b/>
        </w:rPr>
        <w:t>Acceptable Use Policy (AUP) Page Settings</w:t>
      </w:r>
      <w:r>
        <w:t>. Let’s force the user to scroll to the end of the AUP.</w:t>
      </w:r>
    </w:p>
    <w:p w14:paraId="410E5BC8" w14:textId="2EE946D3" w:rsidR="00CC2CB1" w:rsidRDefault="002A3887" w:rsidP="00CC2CB1">
      <w:r>
        <w:rPr>
          <w:noProof/>
        </w:rPr>
        <w:drawing>
          <wp:inline distT="0" distB="0" distL="0" distR="0" wp14:anchorId="25D963AD" wp14:editId="66AA2274">
            <wp:extent cx="2754086" cy="1797228"/>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61913" cy="1802336"/>
                    </a:xfrm>
                    <a:prstGeom prst="rect">
                      <a:avLst/>
                    </a:prstGeom>
                  </pic:spPr>
                </pic:pic>
              </a:graphicData>
            </a:graphic>
          </wp:inline>
        </w:drawing>
      </w:r>
      <w:r>
        <w:t xml:space="preserve"> </w:t>
      </w:r>
    </w:p>
    <w:p w14:paraId="464ECB5E" w14:textId="4F9F3BB6" w:rsidR="00161FC4" w:rsidRDefault="00161FC4" w:rsidP="00CC2CB1">
      <w:r>
        <w:t>Let’s also remove the Post-Login Banner. Uncheck the box to include a Post-Login Banner Page.</w:t>
      </w:r>
    </w:p>
    <w:p w14:paraId="13365151" w14:textId="66A75E8D" w:rsidR="00161FC4" w:rsidRDefault="00161FC4" w:rsidP="00CC2CB1">
      <w:r>
        <w:rPr>
          <w:noProof/>
        </w:rPr>
        <w:drawing>
          <wp:inline distT="0" distB="0" distL="0" distR="0" wp14:anchorId="6087435C" wp14:editId="402FF803">
            <wp:extent cx="2438400" cy="1066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38400" cy="1066800"/>
                    </a:xfrm>
                    <a:prstGeom prst="rect">
                      <a:avLst/>
                    </a:prstGeom>
                  </pic:spPr>
                </pic:pic>
              </a:graphicData>
            </a:graphic>
          </wp:inline>
        </w:drawing>
      </w:r>
    </w:p>
    <w:p w14:paraId="3DE32A47" w14:textId="2F522C51" w:rsidR="00161FC4" w:rsidRDefault="00161FC4" w:rsidP="00CC2CB1">
      <w:r>
        <w:t xml:space="preserve">The rest we can leave default. Scroll back to the top and click </w:t>
      </w:r>
      <w:r w:rsidRPr="00161FC4">
        <w:rPr>
          <w:b/>
        </w:rPr>
        <w:t>Save</w:t>
      </w:r>
      <w:r>
        <w:t>.</w:t>
      </w:r>
    </w:p>
    <w:p w14:paraId="7E7AE46E" w14:textId="20FF7559" w:rsidR="00161FC4" w:rsidRDefault="00161FC4" w:rsidP="00CC2CB1"/>
    <w:p w14:paraId="03459A9F" w14:textId="38364CD8" w:rsidR="00161FC4" w:rsidRDefault="00161FC4" w:rsidP="00CC2CB1"/>
    <w:p w14:paraId="162ED6A2" w14:textId="1DECC85D" w:rsidR="00AC3597" w:rsidRDefault="00AC3597" w:rsidP="00CC2CB1"/>
    <w:p w14:paraId="1FCF6484" w14:textId="6BB4A063" w:rsidR="00AC3597" w:rsidRDefault="00AC3597" w:rsidP="00CC2CB1"/>
    <w:p w14:paraId="0B79F892" w14:textId="192212D2" w:rsidR="00AC3597" w:rsidRDefault="00AC3597" w:rsidP="00CC2CB1"/>
    <w:p w14:paraId="4B38D0D0" w14:textId="437301A1" w:rsidR="00AC3597" w:rsidRDefault="00AC3597" w:rsidP="00CC2CB1"/>
    <w:p w14:paraId="2E1243EC" w14:textId="24C96BBA" w:rsidR="00AC3597" w:rsidRDefault="00AC3597" w:rsidP="00CC2CB1"/>
    <w:p w14:paraId="5E3681B4" w14:textId="7788505C" w:rsidR="00AC3597" w:rsidRDefault="00AC3597" w:rsidP="00CC2CB1"/>
    <w:p w14:paraId="437FD25B" w14:textId="0533EBD8" w:rsidR="00AC3597" w:rsidRDefault="00AC3597" w:rsidP="00CC2CB1"/>
    <w:p w14:paraId="33EB6003" w14:textId="501AB280" w:rsidR="00AC3597" w:rsidRDefault="00AC3597" w:rsidP="00CC2CB1"/>
    <w:p w14:paraId="2B3EC0E0" w14:textId="77777777" w:rsidR="00AC3597" w:rsidRDefault="00AC3597" w:rsidP="00CC2CB1"/>
    <w:p w14:paraId="12E26512" w14:textId="434153C4" w:rsidR="00161FC4" w:rsidRDefault="00912ACF" w:rsidP="00161FC4">
      <w:pPr>
        <w:pStyle w:val="AstonHeading2"/>
      </w:pPr>
      <w:bookmarkStart w:id="6" w:name="_Toc37015641"/>
      <w:r>
        <w:lastRenderedPageBreak/>
        <w:t>Guest</w:t>
      </w:r>
      <w:r w:rsidR="00161FC4">
        <w:t xml:space="preserve"> Portal</w:t>
      </w:r>
      <w:r w:rsidR="004579A4">
        <w:t xml:space="preserve"> Configuration</w:t>
      </w:r>
      <w:bookmarkEnd w:id="6"/>
    </w:p>
    <w:p w14:paraId="79016925" w14:textId="61CF340A" w:rsidR="00912ACF" w:rsidRDefault="002166FE" w:rsidP="00161FC4">
      <w:r>
        <w:t>You wouldn’t expect the users would have their devices configured for dot1x so w</w:t>
      </w:r>
      <w:r w:rsidR="00DD2639">
        <w:t xml:space="preserve">e need a way for </w:t>
      </w:r>
      <w:r>
        <w:t>users to authenticate and then onboard their devices. We are going to use a sponsored Guest Portal for this since that will provide a user login</w:t>
      </w:r>
      <w:r w:rsidR="00CD6821">
        <w:t xml:space="preserve"> that we need</w:t>
      </w:r>
      <w:r>
        <w:t xml:space="preserve">. Navigate to </w:t>
      </w:r>
      <w:r w:rsidRPr="002166FE">
        <w:rPr>
          <w:b/>
        </w:rPr>
        <w:t>Work Centers &gt; Guest Access &gt; Portals &amp; Components &gt; Guest Portals</w:t>
      </w:r>
      <w:r>
        <w:t xml:space="preserve">. Hit </w:t>
      </w:r>
      <w:r w:rsidRPr="002166FE">
        <w:rPr>
          <w:b/>
        </w:rPr>
        <w:t>Create</w:t>
      </w:r>
      <w:r>
        <w:t xml:space="preserve"> and Select </w:t>
      </w:r>
      <w:r w:rsidRPr="002166FE">
        <w:rPr>
          <w:b/>
        </w:rPr>
        <w:t>Sponsored-Guest Portal</w:t>
      </w:r>
      <w:r>
        <w:rPr>
          <w:b/>
        </w:rPr>
        <w:t xml:space="preserve"> </w:t>
      </w:r>
      <w:r w:rsidRPr="002166FE">
        <w:t>and</w:t>
      </w:r>
      <w:r>
        <w:rPr>
          <w:b/>
        </w:rPr>
        <w:t xml:space="preserve"> Continue</w:t>
      </w:r>
      <w:r>
        <w:t>.</w:t>
      </w:r>
    </w:p>
    <w:p w14:paraId="5F29E1F9" w14:textId="0C070DFB" w:rsidR="002166FE" w:rsidRDefault="002166FE" w:rsidP="00161FC4">
      <w:r>
        <w:rPr>
          <w:noProof/>
        </w:rPr>
        <w:drawing>
          <wp:inline distT="0" distB="0" distL="0" distR="0" wp14:anchorId="0FBD269B" wp14:editId="643AB3C6">
            <wp:extent cx="4909457" cy="2111171"/>
            <wp:effectExtent l="0" t="0" r="571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24617" cy="2117690"/>
                    </a:xfrm>
                    <a:prstGeom prst="rect">
                      <a:avLst/>
                    </a:prstGeom>
                  </pic:spPr>
                </pic:pic>
              </a:graphicData>
            </a:graphic>
          </wp:inline>
        </w:drawing>
      </w:r>
    </w:p>
    <w:p w14:paraId="1F20BF17" w14:textId="3EEBDC0A" w:rsidR="002166FE" w:rsidRDefault="002166FE" w:rsidP="00161FC4">
      <w:r>
        <w:t xml:space="preserve">Let’s name it </w:t>
      </w:r>
      <w:r w:rsidRPr="00FA2418">
        <w:rPr>
          <w:b/>
        </w:rPr>
        <w:t>ASTON CWA</w:t>
      </w:r>
      <w:r>
        <w:t xml:space="preserve">. CWA stands for Central Web Authentication. </w:t>
      </w:r>
      <w:r w:rsidR="00FA2418">
        <w:t xml:space="preserve">Skip down to and expand </w:t>
      </w:r>
      <w:r w:rsidR="00FA2418" w:rsidRPr="00FA2418">
        <w:rPr>
          <w:b/>
        </w:rPr>
        <w:t>BYOD</w:t>
      </w:r>
      <w:r w:rsidRPr="00FA2418">
        <w:rPr>
          <w:b/>
        </w:rPr>
        <w:t xml:space="preserve"> Settings</w:t>
      </w:r>
      <w:r w:rsidR="00FA2418">
        <w:t xml:space="preserve">. We want to check </w:t>
      </w:r>
      <w:r w:rsidR="00FA2418" w:rsidRPr="00FA2418">
        <w:rPr>
          <w:b/>
        </w:rPr>
        <w:t>Allow employees to use personal devices on the network</w:t>
      </w:r>
      <w:r w:rsidR="00FA2418">
        <w:t xml:space="preserve"> and </w:t>
      </w:r>
      <w:r w:rsidR="00FA2418" w:rsidRPr="00FA2418">
        <w:rPr>
          <w:b/>
        </w:rPr>
        <w:t>Display Device ID field during registration</w:t>
      </w:r>
      <w:r w:rsidR="00FA2418">
        <w:t>.</w:t>
      </w:r>
      <w:r>
        <w:t xml:space="preserve"> </w:t>
      </w:r>
    </w:p>
    <w:p w14:paraId="2C59BCA6" w14:textId="778D249A" w:rsidR="00FA2418" w:rsidRDefault="00FA2418" w:rsidP="00161FC4">
      <w:r>
        <w:rPr>
          <w:noProof/>
        </w:rPr>
        <w:drawing>
          <wp:inline distT="0" distB="0" distL="0" distR="0" wp14:anchorId="519192BD" wp14:editId="039E6EA0">
            <wp:extent cx="4130475" cy="377952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32978" cy="3781811"/>
                    </a:xfrm>
                    <a:prstGeom prst="rect">
                      <a:avLst/>
                    </a:prstGeom>
                  </pic:spPr>
                </pic:pic>
              </a:graphicData>
            </a:graphic>
          </wp:inline>
        </w:drawing>
      </w:r>
    </w:p>
    <w:p w14:paraId="505B4B9C" w14:textId="1D0694E7" w:rsidR="004A1705" w:rsidRDefault="004A1705" w:rsidP="00161FC4">
      <w:r>
        <w:lastRenderedPageBreak/>
        <w:t xml:space="preserve">Let’s also remove the </w:t>
      </w:r>
      <w:r w:rsidRPr="00E74C0D">
        <w:rPr>
          <w:b/>
        </w:rPr>
        <w:t>Post-Login Banner</w:t>
      </w:r>
      <w:r>
        <w:t>.</w:t>
      </w:r>
    </w:p>
    <w:p w14:paraId="7B66A62D" w14:textId="0B1E53EF" w:rsidR="004A1705" w:rsidRDefault="004A1705" w:rsidP="00161FC4">
      <w:r>
        <w:rPr>
          <w:noProof/>
        </w:rPr>
        <w:drawing>
          <wp:inline distT="0" distB="0" distL="0" distR="0" wp14:anchorId="2586AD06" wp14:editId="3AA897AC">
            <wp:extent cx="2286000" cy="914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86000" cy="914400"/>
                    </a:xfrm>
                    <a:prstGeom prst="rect">
                      <a:avLst/>
                    </a:prstGeom>
                  </pic:spPr>
                </pic:pic>
              </a:graphicData>
            </a:graphic>
          </wp:inline>
        </w:drawing>
      </w:r>
    </w:p>
    <w:p w14:paraId="026A4825" w14:textId="5EA2BC6E" w:rsidR="00161FC4" w:rsidRDefault="004A1705" w:rsidP="00161FC4">
      <w:r>
        <w:t xml:space="preserve">Scroll to the top and </w:t>
      </w:r>
      <w:r w:rsidRPr="004A1705">
        <w:rPr>
          <w:b/>
        </w:rPr>
        <w:t>Save</w:t>
      </w:r>
      <w:r>
        <w:t>.</w:t>
      </w:r>
    </w:p>
    <w:p w14:paraId="594D6298" w14:textId="6C2D072F" w:rsidR="00161FC4" w:rsidRDefault="00161FC4" w:rsidP="00CC2CB1"/>
    <w:p w14:paraId="16799947" w14:textId="510E6CCD" w:rsidR="00161FC4" w:rsidRDefault="00161FC4" w:rsidP="00CC2CB1"/>
    <w:p w14:paraId="3170E05F" w14:textId="63CFB5D4" w:rsidR="00161FC4" w:rsidRDefault="00161FC4" w:rsidP="00CC2CB1"/>
    <w:p w14:paraId="6F577178" w14:textId="3AAF1AAF" w:rsidR="00161FC4" w:rsidRDefault="004579A4" w:rsidP="004579A4">
      <w:pPr>
        <w:pStyle w:val="AstonHeading2"/>
      </w:pPr>
      <w:bookmarkStart w:id="7" w:name="_Toc37015642"/>
      <w:r>
        <w:t>BYOD Policy Creation</w:t>
      </w:r>
      <w:bookmarkEnd w:id="7"/>
    </w:p>
    <w:p w14:paraId="6A9F72AE" w14:textId="518DB10F" w:rsidR="004579A4" w:rsidRDefault="004579A4" w:rsidP="004579A4">
      <w:r>
        <w:t xml:space="preserve">Navigate back to the </w:t>
      </w:r>
      <w:r w:rsidRPr="00D45316">
        <w:rPr>
          <w:b/>
        </w:rPr>
        <w:t>Work Centers &gt; BYOD &gt;</w:t>
      </w:r>
      <w:r w:rsidR="00D45316" w:rsidRPr="00D45316">
        <w:rPr>
          <w:b/>
        </w:rPr>
        <w:t xml:space="preserve"> </w:t>
      </w:r>
      <w:r w:rsidR="002A5C16">
        <w:rPr>
          <w:b/>
        </w:rPr>
        <w:t xml:space="preserve">Policy Elements &gt; </w:t>
      </w:r>
      <w:r w:rsidR="00D45316" w:rsidRPr="00D45316">
        <w:rPr>
          <w:b/>
        </w:rPr>
        <w:t>Results &gt; Downloadable ACLs</w:t>
      </w:r>
      <w:r w:rsidR="00D45316">
        <w:t>. This process is going to be two rounds of authentication for the endpoint first being MAB and second EAP-TLS. Once we pass MAB we need to send an authorization to the switch and not allow more access than needed. At this point all the endpoint needs to talk to is ISE. Create a new</w:t>
      </w:r>
      <w:r w:rsidR="00CD6821">
        <w:t xml:space="preserve"> </w:t>
      </w:r>
      <w:proofErr w:type="spellStart"/>
      <w:r w:rsidR="00CD6821">
        <w:t>dACL</w:t>
      </w:r>
      <w:proofErr w:type="spellEnd"/>
      <w:r w:rsidR="00CD6821">
        <w:t xml:space="preserve"> and provide access only for DHCP, DNS and</w:t>
      </w:r>
      <w:r w:rsidR="00D45316">
        <w:t xml:space="preserve"> ISE.</w:t>
      </w:r>
    </w:p>
    <w:p w14:paraId="0F91BC39" w14:textId="2FF267AE" w:rsidR="00D45316" w:rsidRDefault="00D77CCA" w:rsidP="004579A4">
      <w:r>
        <w:rPr>
          <w:noProof/>
        </w:rPr>
        <w:drawing>
          <wp:inline distT="0" distB="0" distL="0" distR="0" wp14:anchorId="361D5D4C" wp14:editId="1F9101F4">
            <wp:extent cx="4086225" cy="33432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86225" cy="3343275"/>
                    </a:xfrm>
                    <a:prstGeom prst="rect">
                      <a:avLst/>
                    </a:prstGeom>
                  </pic:spPr>
                </pic:pic>
              </a:graphicData>
            </a:graphic>
          </wp:inline>
        </w:drawing>
      </w:r>
    </w:p>
    <w:p w14:paraId="01805D73" w14:textId="77777777" w:rsidR="00D77CCA" w:rsidRDefault="00D77CCA" w:rsidP="004579A4">
      <w:bookmarkStart w:id="8" w:name="_GoBack"/>
      <w:bookmarkEnd w:id="8"/>
    </w:p>
    <w:p w14:paraId="71906521" w14:textId="29086D20" w:rsidR="00D45316" w:rsidRDefault="00D45316" w:rsidP="004579A4">
      <w:r>
        <w:lastRenderedPageBreak/>
        <w:t xml:space="preserve">Now we need </w:t>
      </w:r>
      <w:r w:rsidR="00872444">
        <w:t>an</w:t>
      </w:r>
      <w:r>
        <w:t xml:space="preserve"> Authorization Profile that will reference our new </w:t>
      </w:r>
      <w:proofErr w:type="spellStart"/>
      <w:r>
        <w:t>dACL</w:t>
      </w:r>
      <w:proofErr w:type="spellEnd"/>
      <w:r>
        <w:t xml:space="preserve"> </w:t>
      </w:r>
      <w:r w:rsidR="00405D06">
        <w:t>and</w:t>
      </w:r>
      <w:r w:rsidR="00FE554B">
        <w:t xml:space="preserve"> force the CWA.</w:t>
      </w:r>
      <w:r>
        <w:t xml:space="preserve"> Go to </w:t>
      </w:r>
      <w:r w:rsidRPr="0000796E">
        <w:rPr>
          <w:b/>
        </w:rPr>
        <w:t xml:space="preserve">Authorization </w:t>
      </w:r>
      <w:r w:rsidR="0000796E" w:rsidRPr="0000796E">
        <w:rPr>
          <w:b/>
        </w:rPr>
        <w:t>Profiles</w:t>
      </w:r>
      <w:r w:rsidR="0000796E">
        <w:t xml:space="preserve"> and </w:t>
      </w:r>
      <w:r w:rsidR="0000796E" w:rsidRPr="0000796E">
        <w:rPr>
          <w:b/>
        </w:rPr>
        <w:t>Add</w:t>
      </w:r>
      <w:r w:rsidR="0000796E">
        <w:t xml:space="preserve">. </w:t>
      </w:r>
      <w:r w:rsidR="00FE554B">
        <w:t xml:space="preserve">Name it </w:t>
      </w:r>
      <w:r w:rsidR="00FE554B" w:rsidRPr="00FE554B">
        <w:rPr>
          <w:b/>
        </w:rPr>
        <w:t>ASTON-WIRED-CWA</w:t>
      </w:r>
      <w:r w:rsidR="00FE554B">
        <w:t>.</w:t>
      </w:r>
    </w:p>
    <w:p w14:paraId="7731A74F" w14:textId="45AB07AE" w:rsidR="00FE554B" w:rsidRDefault="00FE554B" w:rsidP="004579A4">
      <w:r>
        <w:rPr>
          <w:noProof/>
        </w:rPr>
        <w:drawing>
          <wp:inline distT="0" distB="0" distL="0" distR="0" wp14:anchorId="30ACF773" wp14:editId="672636D4">
            <wp:extent cx="2514600" cy="8850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48588" cy="896989"/>
                    </a:xfrm>
                    <a:prstGeom prst="rect">
                      <a:avLst/>
                    </a:prstGeom>
                  </pic:spPr>
                </pic:pic>
              </a:graphicData>
            </a:graphic>
          </wp:inline>
        </w:drawing>
      </w:r>
    </w:p>
    <w:p w14:paraId="4D5269E3" w14:textId="59134621" w:rsidR="00FE554B" w:rsidRDefault="00FE554B" w:rsidP="004579A4">
      <w:r>
        <w:t>Check the DACL Name checkbox and give it the value of ASTON-ISE-ACCESS.</w:t>
      </w:r>
    </w:p>
    <w:p w14:paraId="537651BB" w14:textId="78F7949C" w:rsidR="00FE554B" w:rsidRDefault="00FE554B" w:rsidP="004579A4">
      <w:r>
        <w:rPr>
          <w:noProof/>
        </w:rPr>
        <w:drawing>
          <wp:inline distT="0" distB="0" distL="0" distR="0" wp14:anchorId="6EE612A4" wp14:editId="0B65FE8A">
            <wp:extent cx="4295775" cy="5334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95775" cy="533400"/>
                    </a:xfrm>
                    <a:prstGeom prst="rect">
                      <a:avLst/>
                    </a:prstGeom>
                  </pic:spPr>
                </pic:pic>
              </a:graphicData>
            </a:graphic>
          </wp:inline>
        </w:drawing>
      </w:r>
    </w:p>
    <w:p w14:paraId="4D0D1E0E" w14:textId="73F45B73" w:rsidR="00FE554B" w:rsidRDefault="00FE554B" w:rsidP="004579A4"/>
    <w:p w14:paraId="7D38FF42" w14:textId="3FF775AF" w:rsidR="00FE554B" w:rsidRDefault="00FE554B" w:rsidP="004579A4">
      <w:r>
        <w:t xml:space="preserve">Scroll down in the </w:t>
      </w:r>
      <w:r w:rsidRPr="00FE554B">
        <w:rPr>
          <w:b/>
        </w:rPr>
        <w:t>Common Tasks</w:t>
      </w:r>
      <w:r>
        <w:t xml:space="preserve"> box and check the </w:t>
      </w:r>
      <w:r w:rsidRPr="00FE554B">
        <w:rPr>
          <w:b/>
        </w:rPr>
        <w:t>Web Redirection (CWA, MDM, NSP, CPP) box</w:t>
      </w:r>
      <w:r>
        <w:t>. Here we will define the type of redirect, the redirect ACL on the switch (which we are about to add) and the redirect URL. Configure as shown below:</w:t>
      </w:r>
    </w:p>
    <w:p w14:paraId="136A923E" w14:textId="655393F3" w:rsidR="00FE554B" w:rsidRDefault="00FE554B" w:rsidP="004579A4">
      <w:r>
        <w:rPr>
          <w:noProof/>
        </w:rPr>
        <w:drawing>
          <wp:inline distT="0" distB="0" distL="0" distR="0" wp14:anchorId="64A02A80" wp14:editId="04A63BE0">
            <wp:extent cx="5943600" cy="5962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596265"/>
                    </a:xfrm>
                    <a:prstGeom prst="rect">
                      <a:avLst/>
                    </a:prstGeom>
                  </pic:spPr>
                </pic:pic>
              </a:graphicData>
            </a:graphic>
          </wp:inline>
        </w:drawing>
      </w:r>
    </w:p>
    <w:p w14:paraId="525FBC33" w14:textId="580234BF" w:rsidR="004E0B6E" w:rsidRDefault="004E0B6E" w:rsidP="004579A4">
      <w:r>
        <w:t xml:space="preserve">If you look at the bottom in the Attributes Details you can see that we are sending the </w:t>
      </w:r>
      <w:proofErr w:type="spellStart"/>
      <w:r>
        <w:t>dACL</w:t>
      </w:r>
      <w:proofErr w:type="spellEnd"/>
      <w:r>
        <w:t>, redirect ACL and the redirect URL.</w:t>
      </w:r>
    </w:p>
    <w:p w14:paraId="67AE616B" w14:textId="70445CC2" w:rsidR="004E0B6E" w:rsidRDefault="004E0B6E" w:rsidP="004579A4">
      <w:r>
        <w:rPr>
          <w:noProof/>
        </w:rPr>
        <w:drawing>
          <wp:inline distT="0" distB="0" distL="0" distR="0" wp14:anchorId="09A7711F" wp14:editId="39B0D71D">
            <wp:extent cx="5943600" cy="721995"/>
            <wp:effectExtent l="0" t="0" r="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721995"/>
                    </a:xfrm>
                    <a:prstGeom prst="rect">
                      <a:avLst/>
                    </a:prstGeom>
                  </pic:spPr>
                </pic:pic>
              </a:graphicData>
            </a:graphic>
          </wp:inline>
        </w:drawing>
      </w:r>
    </w:p>
    <w:p w14:paraId="4FB24FCA" w14:textId="24B9B159" w:rsidR="00FE554B" w:rsidRDefault="00FE554B" w:rsidP="004579A4">
      <w:r>
        <w:t xml:space="preserve">Now </w:t>
      </w:r>
      <w:r w:rsidR="004E0B6E">
        <w:t xml:space="preserve">we need to </w:t>
      </w:r>
      <w:r>
        <w:t>log into ISE-ACCESS-SW and apply the CWA-REDIRE</w:t>
      </w:r>
      <w:r w:rsidR="004E0B6E">
        <w:t xml:space="preserve">CT-ACL. </w:t>
      </w:r>
    </w:p>
    <w:p w14:paraId="15194311" w14:textId="77777777" w:rsidR="004E0B6E" w:rsidRDefault="004E0B6E" w:rsidP="004E0B6E">
      <w:pPr>
        <w:pStyle w:val="Config"/>
      </w:pPr>
      <w:proofErr w:type="spellStart"/>
      <w:r>
        <w:t>ip</w:t>
      </w:r>
      <w:proofErr w:type="spellEnd"/>
      <w:r>
        <w:t xml:space="preserve"> access-list extended CWA-REDIRECT-ACL</w:t>
      </w:r>
    </w:p>
    <w:p w14:paraId="73B8AB65" w14:textId="4B764BF5" w:rsidR="004E0B6E" w:rsidRDefault="00F670B7" w:rsidP="004E0B6E">
      <w:pPr>
        <w:pStyle w:val="Config"/>
      </w:pPr>
      <w:r>
        <w:t xml:space="preserve"> </w:t>
      </w:r>
      <w:r w:rsidR="004E0B6E">
        <w:t xml:space="preserve">deny   </w:t>
      </w:r>
      <w:proofErr w:type="spellStart"/>
      <w:r w:rsidR="004E0B6E">
        <w:t>ip</w:t>
      </w:r>
      <w:proofErr w:type="spellEnd"/>
      <w:r w:rsidR="004E0B6E">
        <w:t xml:space="preserve"> any host 172.16.100.50</w:t>
      </w:r>
    </w:p>
    <w:p w14:paraId="0E942F77" w14:textId="77777777" w:rsidR="004E0B6E" w:rsidRDefault="004E0B6E" w:rsidP="004E0B6E">
      <w:pPr>
        <w:pStyle w:val="Config"/>
      </w:pPr>
      <w:r>
        <w:t xml:space="preserve"> permit </w:t>
      </w:r>
      <w:proofErr w:type="spellStart"/>
      <w:r>
        <w:t>tcp</w:t>
      </w:r>
      <w:proofErr w:type="spellEnd"/>
      <w:r>
        <w:t xml:space="preserve"> any </w:t>
      </w:r>
      <w:proofErr w:type="spellStart"/>
      <w:r>
        <w:t>any</w:t>
      </w:r>
      <w:proofErr w:type="spellEnd"/>
      <w:r>
        <w:t xml:space="preserve"> </w:t>
      </w:r>
      <w:proofErr w:type="spellStart"/>
      <w:r>
        <w:t>eq</w:t>
      </w:r>
      <w:proofErr w:type="spellEnd"/>
      <w:r>
        <w:t xml:space="preserve"> www</w:t>
      </w:r>
    </w:p>
    <w:p w14:paraId="65ED9FC0" w14:textId="77777777" w:rsidR="004E0B6E" w:rsidRDefault="004E0B6E" w:rsidP="004E0B6E">
      <w:pPr>
        <w:pStyle w:val="Config"/>
      </w:pPr>
      <w:r>
        <w:t xml:space="preserve"> permit </w:t>
      </w:r>
      <w:proofErr w:type="spellStart"/>
      <w:r>
        <w:t>tcp</w:t>
      </w:r>
      <w:proofErr w:type="spellEnd"/>
      <w:r>
        <w:t xml:space="preserve"> any </w:t>
      </w:r>
      <w:proofErr w:type="spellStart"/>
      <w:r>
        <w:t>any</w:t>
      </w:r>
      <w:proofErr w:type="spellEnd"/>
      <w:r>
        <w:t xml:space="preserve"> </w:t>
      </w:r>
      <w:proofErr w:type="spellStart"/>
      <w:r>
        <w:t>eq</w:t>
      </w:r>
      <w:proofErr w:type="spellEnd"/>
      <w:r>
        <w:t xml:space="preserve"> 443</w:t>
      </w:r>
    </w:p>
    <w:p w14:paraId="5554657C" w14:textId="3E33D3BE" w:rsidR="00D45316" w:rsidRDefault="004E0B6E" w:rsidP="004579A4">
      <w:r>
        <w:t>The logic on the redirect ACL is the opposite of what you would think for a typical ACL. Anything that we permit will get redire</w:t>
      </w:r>
      <w:r w:rsidR="00123A6F">
        <w:t>cted and the deny statements will not</w:t>
      </w:r>
      <w:r>
        <w:t xml:space="preserve">. </w:t>
      </w:r>
    </w:p>
    <w:p w14:paraId="654EEA47" w14:textId="77777777" w:rsidR="00F670B7" w:rsidRDefault="00F670B7" w:rsidP="004579A4"/>
    <w:p w14:paraId="497052F9" w14:textId="70040ACA" w:rsidR="00077737" w:rsidRDefault="00077737" w:rsidP="00077737">
      <w:r>
        <w:lastRenderedPageBreak/>
        <w:t xml:space="preserve">Now we want to create a rule for </w:t>
      </w:r>
      <w:r w:rsidRPr="00077737">
        <w:rPr>
          <w:b/>
        </w:rPr>
        <w:t>REGISTERED-BYOD</w:t>
      </w:r>
      <w:r>
        <w:t xml:space="preserve">. </w:t>
      </w:r>
      <w:r w:rsidRPr="00077737">
        <w:rPr>
          <w:b/>
        </w:rPr>
        <w:t>Insert New Rule Above</w:t>
      </w:r>
      <w:r>
        <w:t xml:space="preserve"> DOMAIN-COMPUTER-EAP-CHAIN. Conditions are </w:t>
      </w:r>
      <w:proofErr w:type="spellStart"/>
      <w:r w:rsidRPr="00A31F86">
        <w:rPr>
          <w:b/>
        </w:rPr>
        <w:t>Aston-</w:t>
      </w:r>
      <w:proofErr w:type="gramStart"/>
      <w:r w:rsidRPr="00A31F86">
        <w:rPr>
          <w:b/>
        </w:rPr>
        <w:t>AD:ExternalGroups</w:t>
      </w:r>
      <w:proofErr w:type="spellEnd"/>
      <w:proofErr w:type="gramEnd"/>
      <w:r w:rsidRPr="00A31F86">
        <w:rPr>
          <w:b/>
        </w:rPr>
        <w:t xml:space="preserve"> Equals is</w:t>
      </w:r>
      <w:r w:rsidR="00A31F86" w:rsidRPr="00A31F86">
        <w:rPr>
          <w:b/>
        </w:rPr>
        <w:t>e.astontech.com/Users/BYOD-User</w:t>
      </w:r>
      <w:r w:rsidR="00A31F86">
        <w:t xml:space="preserve"> AND </w:t>
      </w:r>
      <w:r w:rsidRPr="00A31F86">
        <w:rPr>
          <w:b/>
        </w:rPr>
        <w:t xml:space="preserve">Network </w:t>
      </w:r>
      <w:proofErr w:type="spellStart"/>
      <w:r w:rsidRPr="00A31F86">
        <w:rPr>
          <w:b/>
        </w:rPr>
        <w:t>Access:E</w:t>
      </w:r>
      <w:r w:rsidR="00A31F86" w:rsidRPr="00A31F86">
        <w:rPr>
          <w:b/>
        </w:rPr>
        <w:t>apAuthentication</w:t>
      </w:r>
      <w:proofErr w:type="spellEnd"/>
      <w:r w:rsidR="00A31F86" w:rsidRPr="00A31F86">
        <w:rPr>
          <w:b/>
        </w:rPr>
        <w:t xml:space="preserve"> Equals EAP-TLS</w:t>
      </w:r>
      <w:r>
        <w:t xml:space="preserve"> AND </w:t>
      </w:r>
      <w:proofErr w:type="spellStart"/>
      <w:r w:rsidRPr="00A31F86">
        <w:rPr>
          <w:b/>
        </w:rPr>
        <w:t>EndPoints:BYODRegistration</w:t>
      </w:r>
      <w:proofErr w:type="spellEnd"/>
      <w:r w:rsidRPr="00A31F86">
        <w:rPr>
          <w:b/>
        </w:rPr>
        <w:t xml:space="preserve"> Equals Yes</w:t>
      </w:r>
      <w:r w:rsidR="002A5C16">
        <w:rPr>
          <w:b/>
        </w:rPr>
        <w:t xml:space="preserve"> </w:t>
      </w:r>
      <w:r w:rsidR="002A5C16" w:rsidRPr="002A5C16">
        <w:t>then</w:t>
      </w:r>
      <w:r w:rsidR="002A5C16">
        <w:rPr>
          <w:b/>
        </w:rPr>
        <w:t xml:space="preserve"> ASTON-WIRED-EMPLOYEE</w:t>
      </w:r>
      <w:r w:rsidR="00A31F86">
        <w:t>.</w:t>
      </w:r>
    </w:p>
    <w:p w14:paraId="599659CA" w14:textId="77777777" w:rsidR="00BB4875" w:rsidRDefault="00BB4875" w:rsidP="004579A4"/>
    <w:p w14:paraId="04198BDE" w14:textId="59E5A275" w:rsidR="001C3920" w:rsidRDefault="004279D1" w:rsidP="004579A4">
      <w:r>
        <w:rPr>
          <w:noProof/>
        </w:rPr>
        <w:drawing>
          <wp:inline distT="0" distB="0" distL="0" distR="0" wp14:anchorId="7E1D88F3" wp14:editId="497BF230">
            <wp:extent cx="5943600" cy="101663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016635"/>
                    </a:xfrm>
                    <a:prstGeom prst="rect">
                      <a:avLst/>
                    </a:prstGeom>
                  </pic:spPr>
                </pic:pic>
              </a:graphicData>
            </a:graphic>
          </wp:inline>
        </w:drawing>
      </w:r>
    </w:p>
    <w:p w14:paraId="1F177500" w14:textId="77777777" w:rsidR="00BB4875" w:rsidRDefault="00BB4875" w:rsidP="004579A4"/>
    <w:p w14:paraId="5FDBF257" w14:textId="77FF7AD0" w:rsidR="00A702AE" w:rsidRPr="00A31F86" w:rsidRDefault="00A31F86" w:rsidP="004579A4">
      <w:r>
        <w:t xml:space="preserve">The last one for our CWA redirect is going to go above the Default rule. </w:t>
      </w:r>
      <w:r w:rsidRPr="00A31F86">
        <w:rPr>
          <w:b/>
        </w:rPr>
        <w:t>Insert Rule Above</w:t>
      </w:r>
      <w:r>
        <w:t xml:space="preserve"> the Default rule and name it </w:t>
      </w:r>
      <w:r w:rsidRPr="00A31F86">
        <w:rPr>
          <w:b/>
        </w:rPr>
        <w:t>CWA-REDIRECT</w:t>
      </w:r>
      <w:r>
        <w:t xml:space="preserve">. Conditions are if </w:t>
      </w:r>
      <w:proofErr w:type="spellStart"/>
      <w:r w:rsidRPr="00A31F86">
        <w:rPr>
          <w:b/>
        </w:rPr>
        <w:t>Wired_MAB</w:t>
      </w:r>
      <w:proofErr w:type="spellEnd"/>
      <w:r>
        <w:t xml:space="preserve"> then </w:t>
      </w:r>
      <w:r w:rsidRPr="00A31F86">
        <w:rPr>
          <w:b/>
        </w:rPr>
        <w:t>ASTON-WIRED-CWA</w:t>
      </w:r>
      <w:r>
        <w:t xml:space="preserve">. Then </w:t>
      </w:r>
      <w:r w:rsidRPr="00A31F86">
        <w:rPr>
          <w:b/>
        </w:rPr>
        <w:t>Save</w:t>
      </w:r>
      <w:r>
        <w:t>.</w:t>
      </w:r>
    </w:p>
    <w:p w14:paraId="755AC8F4" w14:textId="0EF26811" w:rsidR="00A31F86" w:rsidRDefault="004279D1" w:rsidP="00CC2CB1">
      <w:r>
        <w:rPr>
          <w:noProof/>
        </w:rPr>
        <w:drawing>
          <wp:inline distT="0" distB="0" distL="0" distR="0" wp14:anchorId="6AF9C432" wp14:editId="472EE8F7">
            <wp:extent cx="5943600" cy="61468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614680"/>
                    </a:xfrm>
                    <a:prstGeom prst="rect">
                      <a:avLst/>
                    </a:prstGeom>
                  </pic:spPr>
                </pic:pic>
              </a:graphicData>
            </a:graphic>
          </wp:inline>
        </w:drawing>
      </w:r>
    </w:p>
    <w:p w14:paraId="5A335A4C" w14:textId="77777777" w:rsidR="00BB4875" w:rsidRDefault="00BB4875" w:rsidP="00CC2CB1"/>
    <w:p w14:paraId="6FB209F2" w14:textId="77777777" w:rsidR="00BB4875" w:rsidRDefault="00BB4875" w:rsidP="00CC2CB1"/>
    <w:p w14:paraId="22724434" w14:textId="77777777" w:rsidR="00BB4875" w:rsidRDefault="00BB4875" w:rsidP="00CC2CB1"/>
    <w:p w14:paraId="2502FA15" w14:textId="77777777" w:rsidR="00BB4875" w:rsidRDefault="00BB4875" w:rsidP="00CC2CB1"/>
    <w:p w14:paraId="15E7AED5" w14:textId="77777777" w:rsidR="00BB4875" w:rsidRDefault="00BB4875" w:rsidP="00CC2CB1"/>
    <w:p w14:paraId="2A9C2294" w14:textId="77777777" w:rsidR="00BB4875" w:rsidRDefault="00BB4875" w:rsidP="00CC2CB1"/>
    <w:p w14:paraId="3C9082EB" w14:textId="77777777" w:rsidR="00BB4875" w:rsidRDefault="00BB4875" w:rsidP="00CC2CB1"/>
    <w:p w14:paraId="5A27E0C9" w14:textId="77777777" w:rsidR="00BB4875" w:rsidRDefault="00BB4875" w:rsidP="00CC2CB1"/>
    <w:p w14:paraId="38A40F6B" w14:textId="1F7E7FDC" w:rsidR="00BB4875" w:rsidRDefault="00BB4875" w:rsidP="00CC2CB1"/>
    <w:p w14:paraId="52FBDB22" w14:textId="23129ABE" w:rsidR="00F670B7" w:rsidRDefault="00F670B7" w:rsidP="00CC2CB1"/>
    <w:p w14:paraId="1BC73A60" w14:textId="77777777" w:rsidR="00F670B7" w:rsidRDefault="00F670B7" w:rsidP="00CC2CB1"/>
    <w:p w14:paraId="031B6693" w14:textId="77777777" w:rsidR="00BB4875" w:rsidRDefault="00BB4875" w:rsidP="00CC2CB1"/>
    <w:p w14:paraId="5FB15CA7" w14:textId="08F03B30" w:rsidR="00A31F86" w:rsidRDefault="00A31F86" w:rsidP="00CC2CB1">
      <w:r>
        <w:lastRenderedPageBreak/>
        <w:t xml:space="preserve">Your </w:t>
      </w:r>
      <w:r w:rsidRPr="004279D1">
        <w:rPr>
          <w:b/>
        </w:rPr>
        <w:t xml:space="preserve">WIRED </w:t>
      </w:r>
      <w:r>
        <w:t>Policy Set should look something like this:</w:t>
      </w:r>
    </w:p>
    <w:p w14:paraId="004D4A83" w14:textId="65356086" w:rsidR="004279D1" w:rsidRDefault="004279D1" w:rsidP="00CC2CB1">
      <w:r>
        <w:rPr>
          <w:noProof/>
        </w:rPr>
        <w:drawing>
          <wp:inline distT="0" distB="0" distL="0" distR="0" wp14:anchorId="234A91A4" wp14:editId="1A15A609">
            <wp:extent cx="5943600" cy="3561715"/>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561715"/>
                    </a:xfrm>
                    <a:prstGeom prst="rect">
                      <a:avLst/>
                    </a:prstGeom>
                  </pic:spPr>
                </pic:pic>
              </a:graphicData>
            </a:graphic>
          </wp:inline>
        </w:drawing>
      </w:r>
    </w:p>
    <w:p w14:paraId="4BC4D9D5" w14:textId="77777777" w:rsidR="00BB4875" w:rsidRDefault="00BB4875" w:rsidP="00CC2CB1"/>
    <w:p w14:paraId="4E9DCFF2" w14:textId="372673A3" w:rsidR="00CC2CB1" w:rsidRDefault="003E6603" w:rsidP="00033B13">
      <w:pPr>
        <w:pStyle w:val="AstonHeading1"/>
      </w:pPr>
      <w:bookmarkStart w:id="9" w:name="_Toc37015643"/>
      <w:r>
        <w:t>Testing Wired BYOD</w:t>
      </w:r>
      <w:bookmarkEnd w:id="9"/>
    </w:p>
    <w:p w14:paraId="27DF3D83" w14:textId="19DA6A74" w:rsidR="00B666E6" w:rsidRDefault="0077117E" w:rsidP="00CC2CB1">
      <w:r>
        <w:t>Back in the MAB lab we added LAB-PC-3 to our Whitelist if you didn’t remove it</w:t>
      </w:r>
      <w:r w:rsidR="004279D1">
        <w:t xml:space="preserve"> from the Endpoint Id group</w:t>
      </w:r>
      <w:r>
        <w:t xml:space="preserve"> then we need to do so now. I</w:t>
      </w:r>
      <w:r w:rsidR="00B666E6">
        <w:t xml:space="preserve">n ISE navigate to </w:t>
      </w:r>
      <w:r w:rsidR="00B666E6" w:rsidRPr="0077117E">
        <w:rPr>
          <w:b/>
        </w:rPr>
        <w:t xml:space="preserve">Administration &gt; Identity Management &gt; Groups </w:t>
      </w:r>
      <w:r w:rsidRPr="0077117E">
        <w:rPr>
          <w:b/>
        </w:rPr>
        <w:t>&gt; Endpoint Identity Groups &gt; ASTON-WHITELIST</w:t>
      </w:r>
      <w:r>
        <w:t xml:space="preserve">. If it’s there tick the checkbox and hit </w:t>
      </w:r>
      <w:r w:rsidRPr="0077117E">
        <w:rPr>
          <w:b/>
        </w:rPr>
        <w:t>Remove Selected</w:t>
      </w:r>
      <w:r>
        <w:t>.</w:t>
      </w:r>
    </w:p>
    <w:p w14:paraId="169A95B7" w14:textId="43489496" w:rsidR="0077117E" w:rsidRDefault="0077117E" w:rsidP="00CC2CB1">
      <w:r>
        <w:rPr>
          <w:noProof/>
        </w:rPr>
        <w:drawing>
          <wp:inline distT="0" distB="0" distL="0" distR="0" wp14:anchorId="7C64F138" wp14:editId="4786D9DE">
            <wp:extent cx="3457575" cy="10572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57575" cy="1057275"/>
                    </a:xfrm>
                    <a:prstGeom prst="rect">
                      <a:avLst/>
                    </a:prstGeom>
                  </pic:spPr>
                </pic:pic>
              </a:graphicData>
            </a:graphic>
          </wp:inline>
        </w:drawing>
      </w:r>
    </w:p>
    <w:p w14:paraId="7CAEE019" w14:textId="4AF8B313" w:rsidR="00CC2CB1" w:rsidRDefault="007477E4" w:rsidP="00CC2CB1">
      <w:r>
        <w:t xml:space="preserve">On the Access-SW shutdown port G1/0/11 and turn on terminal monitor to view the authentication log messages. Then </w:t>
      </w:r>
      <w:r w:rsidR="003E6603">
        <w:t>Console into LAB-PC-3. Change the Network Adaptor</w:t>
      </w:r>
      <w:r w:rsidR="0076073D">
        <w:t xml:space="preserve"> to ISE Access-SW G1/0/11.</w:t>
      </w:r>
    </w:p>
    <w:p w14:paraId="04D7972C" w14:textId="6DCEC875" w:rsidR="0076073D" w:rsidRDefault="0076073D" w:rsidP="00CC2CB1">
      <w:r>
        <w:rPr>
          <w:noProof/>
        </w:rPr>
        <w:drawing>
          <wp:inline distT="0" distB="0" distL="0" distR="0" wp14:anchorId="3190D862" wp14:editId="1CC9EA37">
            <wp:extent cx="3429000" cy="714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29000" cy="714375"/>
                    </a:xfrm>
                    <a:prstGeom prst="rect">
                      <a:avLst/>
                    </a:prstGeom>
                  </pic:spPr>
                </pic:pic>
              </a:graphicData>
            </a:graphic>
          </wp:inline>
        </w:drawing>
      </w:r>
    </w:p>
    <w:p w14:paraId="1B3FD572" w14:textId="6FA6F8F0" w:rsidR="0076073D" w:rsidRDefault="007477E4" w:rsidP="00CC2CB1">
      <w:r>
        <w:lastRenderedPageBreak/>
        <w:t>Then no shut the port on the switch. A browser window should open automatically and you will</w:t>
      </w:r>
      <w:r w:rsidR="00B2341E">
        <w:t xml:space="preserve"> most likely</w:t>
      </w:r>
      <w:r>
        <w:t xml:space="preserve"> be prompted with a certificate error </w:t>
      </w:r>
      <w:r w:rsidR="00AB2D50">
        <w:t>since</w:t>
      </w:r>
      <w:r>
        <w:t xml:space="preserve"> we don’t trust the CA</w:t>
      </w:r>
      <w:r w:rsidR="00AB2D50">
        <w:t xml:space="preserve"> yet</w:t>
      </w:r>
      <w:r>
        <w:t xml:space="preserve">. </w:t>
      </w:r>
      <w:r w:rsidR="00A75802">
        <w:t>Continue</w:t>
      </w:r>
      <w:r>
        <w:t xml:space="preserve"> and add the exception. </w:t>
      </w:r>
    </w:p>
    <w:p w14:paraId="415A6AA3" w14:textId="4984DC57" w:rsidR="007477E4" w:rsidRDefault="0077117E" w:rsidP="00CC2CB1">
      <w:r>
        <w:rPr>
          <w:noProof/>
        </w:rPr>
        <w:drawing>
          <wp:inline distT="0" distB="0" distL="0" distR="0" wp14:anchorId="3610649F" wp14:editId="610F696E">
            <wp:extent cx="5943600" cy="124650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246505"/>
                    </a:xfrm>
                    <a:prstGeom prst="rect">
                      <a:avLst/>
                    </a:prstGeom>
                  </pic:spPr>
                </pic:pic>
              </a:graphicData>
            </a:graphic>
          </wp:inline>
        </w:drawing>
      </w:r>
    </w:p>
    <w:p w14:paraId="1D7467EB" w14:textId="57AB19D8" w:rsidR="00CC2CB1" w:rsidRDefault="00CC2CB1">
      <w:pPr>
        <w:spacing w:after="160" w:line="259" w:lineRule="auto"/>
      </w:pPr>
    </w:p>
    <w:p w14:paraId="5A0B5BFE" w14:textId="285A6504" w:rsidR="00A75802" w:rsidRDefault="00A75802">
      <w:pPr>
        <w:spacing w:after="160" w:line="259" w:lineRule="auto"/>
      </w:pPr>
    </w:p>
    <w:p w14:paraId="2EE21323" w14:textId="4BEE94B0" w:rsidR="00A75802" w:rsidRDefault="00A75802">
      <w:pPr>
        <w:spacing w:after="160" w:line="259" w:lineRule="auto"/>
      </w:pPr>
    </w:p>
    <w:p w14:paraId="1ACAF8D5" w14:textId="43383E1B" w:rsidR="00A75802" w:rsidRDefault="00A75802">
      <w:pPr>
        <w:spacing w:after="160" w:line="259" w:lineRule="auto"/>
      </w:pPr>
    </w:p>
    <w:p w14:paraId="5FB37CE1" w14:textId="539486F8" w:rsidR="00A75802" w:rsidRDefault="00A75802">
      <w:pPr>
        <w:spacing w:after="160" w:line="259" w:lineRule="auto"/>
      </w:pPr>
    </w:p>
    <w:p w14:paraId="040AC737" w14:textId="3BDA6B52" w:rsidR="00A75802" w:rsidRDefault="00A75802">
      <w:pPr>
        <w:spacing w:after="160" w:line="259" w:lineRule="auto"/>
      </w:pPr>
    </w:p>
    <w:p w14:paraId="4553FCB5" w14:textId="6A23F270" w:rsidR="00A75802" w:rsidRDefault="00A75802">
      <w:pPr>
        <w:spacing w:after="160" w:line="259" w:lineRule="auto"/>
      </w:pPr>
    </w:p>
    <w:p w14:paraId="0018911A" w14:textId="1FB25555" w:rsidR="00A75802" w:rsidRDefault="00A75802">
      <w:pPr>
        <w:spacing w:after="160" w:line="259" w:lineRule="auto"/>
      </w:pPr>
    </w:p>
    <w:p w14:paraId="17806C7B" w14:textId="594F9A48" w:rsidR="00A75802" w:rsidRDefault="00A75802">
      <w:pPr>
        <w:spacing w:after="160" w:line="259" w:lineRule="auto"/>
      </w:pPr>
      <w:r>
        <w:t>Now we need to step through the onboarding process. Login with your AD credentials.</w:t>
      </w:r>
    </w:p>
    <w:p w14:paraId="468A2D5E" w14:textId="137E474A" w:rsidR="007477E4" w:rsidRDefault="007477E4">
      <w:pPr>
        <w:spacing w:after="160" w:line="259" w:lineRule="auto"/>
      </w:pPr>
      <w:r>
        <w:rPr>
          <w:noProof/>
        </w:rPr>
        <w:drawing>
          <wp:inline distT="0" distB="0" distL="0" distR="0" wp14:anchorId="20BC686B" wp14:editId="3E4677AE">
            <wp:extent cx="5943600" cy="282130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821305"/>
                    </a:xfrm>
                    <a:prstGeom prst="rect">
                      <a:avLst/>
                    </a:prstGeom>
                  </pic:spPr>
                </pic:pic>
              </a:graphicData>
            </a:graphic>
          </wp:inline>
        </w:drawing>
      </w:r>
    </w:p>
    <w:p w14:paraId="6E81A098" w14:textId="26C60287" w:rsidR="00A75802" w:rsidRDefault="00A75802">
      <w:pPr>
        <w:spacing w:after="160" w:line="259" w:lineRule="auto"/>
      </w:pPr>
      <w:r>
        <w:t xml:space="preserve">Click </w:t>
      </w:r>
      <w:r w:rsidRPr="00A75802">
        <w:rPr>
          <w:b/>
        </w:rPr>
        <w:t>Start</w:t>
      </w:r>
      <w:r>
        <w:t>.</w:t>
      </w:r>
    </w:p>
    <w:p w14:paraId="4AE73F52" w14:textId="6B3F25F7" w:rsidR="007477E4" w:rsidRDefault="007477E4">
      <w:pPr>
        <w:spacing w:after="160" w:line="259" w:lineRule="auto"/>
      </w:pPr>
      <w:r>
        <w:rPr>
          <w:noProof/>
        </w:rPr>
        <w:lastRenderedPageBreak/>
        <w:drawing>
          <wp:inline distT="0" distB="0" distL="0" distR="0" wp14:anchorId="165C799D" wp14:editId="4893B37C">
            <wp:extent cx="5943600" cy="1556385"/>
            <wp:effectExtent l="0" t="0" r="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1556385"/>
                    </a:xfrm>
                    <a:prstGeom prst="rect">
                      <a:avLst/>
                    </a:prstGeom>
                  </pic:spPr>
                </pic:pic>
              </a:graphicData>
            </a:graphic>
          </wp:inline>
        </w:drawing>
      </w:r>
    </w:p>
    <w:p w14:paraId="70A072D5" w14:textId="6961F534" w:rsidR="007477E4" w:rsidRDefault="007477E4">
      <w:pPr>
        <w:spacing w:after="160" w:line="259" w:lineRule="auto"/>
      </w:pPr>
    </w:p>
    <w:p w14:paraId="6E08BBA5" w14:textId="45173047" w:rsidR="00A75802" w:rsidRDefault="00A75802">
      <w:pPr>
        <w:spacing w:after="160" w:line="259" w:lineRule="auto"/>
      </w:pPr>
    </w:p>
    <w:p w14:paraId="25A3F67A" w14:textId="479DC098" w:rsidR="00A75802" w:rsidRDefault="00A75802">
      <w:pPr>
        <w:spacing w:after="160" w:line="259" w:lineRule="auto"/>
      </w:pPr>
    </w:p>
    <w:p w14:paraId="09F26422" w14:textId="5BA9AE1C" w:rsidR="00A75802" w:rsidRDefault="00A75802">
      <w:pPr>
        <w:spacing w:after="160" w:line="259" w:lineRule="auto"/>
      </w:pPr>
    </w:p>
    <w:p w14:paraId="17895C2A" w14:textId="10737AC1" w:rsidR="00A75802" w:rsidRDefault="00A75802">
      <w:pPr>
        <w:spacing w:after="160" w:line="259" w:lineRule="auto"/>
      </w:pPr>
    </w:p>
    <w:p w14:paraId="3938F590" w14:textId="41055C58" w:rsidR="00A75802" w:rsidRDefault="00A75802">
      <w:pPr>
        <w:spacing w:after="160" w:line="259" w:lineRule="auto"/>
      </w:pPr>
    </w:p>
    <w:p w14:paraId="05B46BEC" w14:textId="2A02D983" w:rsidR="00A75802" w:rsidRDefault="00A75802">
      <w:pPr>
        <w:spacing w:after="160" w:line="259" w:lineRule="auto"/>
      </w:pPr>
    </w:p>
    <w:p w14:paraId="4A5F3B60" w14:textId="38AE3F4C" w:rsidR="00A75802" w:rsidRDefault="00A75802">
      <w:pPr>
        <w:spacing w:after="160" w:line="259" w:lineRule="auto"/>
      </w:pPr>
    </w:p>
    <w:p w14:paraId="0FBF2985" w14:textId="79741F44" w:rsidR="00A75802" w:rsidRDefault="00A75802">
      <w:pPr>
        <w:spacing w:after="160" w:line="259" w:lineRule="auto"/>
      </w:pPr>
    </w:p>
    <w:p w14:paraId="76E05BA0" w14:textId="7A5C4EE4" w:rsidR="00A75802" w:rsidRDefault="00A75802">
      <w:pPr>
        <w:spacing w:after="160" w:line="259" w:lineRule="auto"/>
      </w:pPr>
    </w:p>
    <w:p w14:paraId="424B74BE" w14:textId="246C761C" w:rsidR="00A75802" w:rsidRDefault="00A75802">
      <w:pPr>
        <w:spacing w:after="160" w:line="259" w:lineRule="auto"/>
      </w:pPr>
      <w:r>
        <w:t xml:space="preserve">Give the device a name and if you want to include a description add it here. Then Click </w:t>
      </w:r>
      <w:r w:rsidRPr="00A75802">
        <w:rPr>
          <w:b/>
        </w:rPr>
        <w:t>Continue</w:t>
      </w:r>
      <w:r>
        <w:t xml:space="preserve">. </w:t>
      </w:r>
    </w:p>
    <w:p w14:paraId="59CC8AC9" w14:textId="503254A5" w:rsidR="007477E4" w:rsidRDefault="007477E4">
      <w:pPr>
        <w:spacing w:after="160" w:line="259" w:lineRule="auto"/>
      </w:pPr>
      <w:r>
        <w:rPr>
          <w:noProof/>
        </w:rPr>
        <w:drawing>
          <wp:inline distT="0" distB="0" distL="0" distR="0" wp14:anchorId="1FF01DEE" wp14:editId="3C7116AD">
            <wp:extent cx="5943600" cy="27368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736850"/>
                    </a:xfrm>
                    <a:prstGeom prst="rect">
                      <a:avLst/>
                    </a:prstGeom>
                  </pic:spPr>
                </pic:pic>
              </a:graphicData>
            </a:graphic>
          </wp:inline>
        </w:drawing>
      </w:r>
    </w:p>
    <w:p w14:paraId="07359CA8" w14:textId="05091A8E" w:rsidR="007477E4" w:rsidRDefault="00614810">
      <w:pPr>
        <w:spacing w:after="160" w:line="259" w:lineRule="auto"/>
      </w:pPr>
      <w:r>
        <w:lastRenderedPageBreak/>
        <w:t xml:space="preserve">Click </w:t>
      </w:r>
      <w:r w:rsidRPr="00614810">
        <w:rPr>
          <w:b/>
        </w:rPr>
        <w:t>Save</w:t>
      </w:r>
      <w:r>
        <w:t xml:space="preserve"> on the</w:t>
      </w:r>
      <w:r w:rsidR="00A75802">
        <w:t xml:space="preserve"> Network Setup Assistant</w:t>
      </w:r>
      <w:r>
        <w:t xml:space="preserve"> prompt.</w:t>
      </w:r>
      <w:r w:rsidR="007477E4">
        <w:rPr>
          <w:noProof/>
        </w:rPr>
        <w:drawing>
          <wp:inline distT="0" distB="0" distL="0" distR="0" wp14:anchorId="7E59F0AC" wp14:editId="34E24E2F">
            <wp:extent cx="5943600" cy="3313430"/>
            <wp:effectExtent l="0" t="0" r="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313430"/>
                    </a:xfrm>
                    <a:prstGeom prst="rect">
                      <a:avLst/>
                    </a:prstGeom>
                  </pic:spPr>
                </pic:pic>
              </a:graphicData>
            </a:graphic>
          </wp:inline>
        </w:drawing>
      </w:r>
    </w:p>
    <w:p w14:paraId="494C6917" w14:textId="6C2903AB" w:rsidR="00614810" w:rsidRDefault="00614810">
      <w:pPr>
        <w:spacing w:after="160" w:line="259" w:lineRule="auto"/>
      </w:pPr>
      <w:r>
        <w:t xml:space="preserve">Run the executable once it’s downloaded.  </w:t>
      </w:r>
    </w:p>
    <w:p w14:paraId="2203AA81" w14:textId="23AF1F24" w:rsidR="001F7C53" w:rsidRDefault="001F7C53">
      <w:pPr>
        <w:spacing w:after="160" w:line="259" w:lineRule="auto"/>
      </w:pPr>
    </w:p>
    <w:p w14:paraId="104A7508" w14:textId="492501B0" w:rsidR="00614810" w:rsidRDefault="00614810">
      <w:pPr>
        <w:spacing w:after="160" w:line="259" w:lineRule="auto"/>
      </w:pPr>
    </w:p>
    <w:p w14:paraId="0B95FA73" w14:textId="3326218A" w:rsidR="00614810" w:rsidRDefault="00614810">
      <w:pPr>
        <w:spacing w:after="160" w:line="259" w:lineRule="auto"/>
      </w:pPr>
    </w:p>
    <w:p w14:paraId="58E1784F" w14:textId="402150D9" w:rsidR="00614810" w:rsidRDefault="00614810">
      <w:pPr>
        <w:spacing w:after="160" w:line="259" w:lineRule="auto"/>
      </w:pPr>
      <w:r>
        <w:t xml:space="preserve">Click </w:t>
      </w:r>
      <w:r w:rsidRPr="00614810">
        <w:rPr>
          <w:b/>
        </w:rPr>
        <w:t>Yes</w:t>
      </w:r>
      <w:r>
        <w:t>.</w:t>
      </w:r>
    </w:p>
    <w:p w14:paraId="6A6F57B3" w14:textId="5B353E7D" w:rsidR="007477E4" w:rsidRDefault="007477E4">
      <w:pPr>
        <w:spacing w:after="160" w:line="259" w:lineRule="auto"/>
      </w:pPr>
      <w:r>
        <w:rPr>
          <w:noProof/>
        </w:rPr>
        <w:lastRenderedPageBreak/>
        <w:drawing>
          <wp:inline distT="0" distB="0" distL="0" distR="0" wp14:anchorId="69F9BB8D" wp14:editId="2C9CF78D">
            <wp:extent cx="4200525" cy="30670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00525" cy="3067050"/>
                    </a:xfrm>
                    <a:prstGeom prst="rect">
                      <a:avLst/>
                    </a:prstGeom>
                  </pic:spPr>
                </pic:pic>
              </a:graphicData>
            </a:graphic>
          </wp:inline>
        </w:drawing>
      </w:r>
    </w:p>
    <w:p w14:paraId="24AB24B1" w14:textId="77777777" w:rsidR="00614810" w:rsidRDefault="00614810">
      <w:pPr>
        <w:spacing w:after="160" w:line="259" w:lineRule="auto"/>
      </w:pPr>
    </w:p>
    <w:p w14:paraId="0D5BFE1C" w14:textId="28282A01" w:rsidR="007477E4" w:rsidRDefault="00614810">
      <w:pPr>
        <w:spacing w:after="160" w:line="259" w:lineRule="auto"/>
      </w:pPr>
      <w:r w:rsidRPr="00614810">
        <w:rPr>
          <w:b/>
        </w:rPr>
        <w:t>Start</w:t>
      </w:r>
      <w:r>
        <w:t xml:space="preserve"> the Network Setup Assistant.</w:t>
      </w:r>
    </w:p>
    <w:p w14:paraId="27E02B0D" w14:textId="77777777" w:rsidR="00614810" w:rsidRDefault="00614810">
      <w:pPr>
        <w:spacing w:after="160" w:line="259" w:lineRule="auto"/>
      </w:pPr>
    </w:p>
    <w:p w14:paraId="33EA1D7F" w14:textId="08B277BC" w:rsidR="001F7C53" w:rsidRDefault="001F7C53">
      <w:pPr>
        <w:spacing w:after="160" w:line="259" w:lineRule="auto"/>
      </w:pPr>
      <w:r>
        <w:rPr>
          <w:noProof/>
        </w:rPr>
        <w:drawing>
          <wp:inline distT="0" distB="0" distL="0" distR="0" wp14:anchorId="238446B7" wp14:editId="24999AB3">
            <wp:extent cx="5295900" cy="33718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95900" cy="3371850"/>
                    </a:xfrm>
                    <a:prstGeom prst="rect">
                      <a:avLst/>
                    </a:prstGeom>
                  </pic:spPr>
                </pic:pic>
              </a:graphicData>
            </a:graphic>
          </wp:inline>
        </w:drawing>
      </w:r>
    </w:p>
    <w:p w14:paraId="41A8263D" w14:textId="23A145CB" w:rsidR="00614810" w:rsidRDefault="00614810">
      <w:pPr>
        <w:spacing w:after="160" w:line="259" w:lineRule="auto"/>
      </w:pPr>
    </w:p>
    <w:p w14:paraId="63503060" w14:textId="77777777" w:rsidR="00BB4875" w:rsidRDefault="00BB4875">
      <w:pPr>
        <w:spacing w:after="160" w:line="259" w:lineRule="auto"/>
      </w:pPr>
    </w:p>
    <w:p w14:paraId="3809A6D9" w14:textId="4D3AC97A" w:rsidR="001F7C53" w:rsidRDefault="00614810">
      <w:pPr>
        <w:spacing w:after="160" w:line="259" w:lineRule="auto"/>
      </w:pPr>
      <w:r>
        <w:lastRenderedPageBreak/>
        <w:t xml:space="preserve">Select </w:t>
      </w:r>
      <w:r w:rsidRPr="00614810">
        <w:rPr>
          <w:b/>
        </w:rPr>
        <w:t>Yes</w:t>
      </w:r>
      <w:r>
        <w:t xml:space="preserve"> on the Security Alert prompt.</w:t>
      </w:r>
    </w:p>
    <w:p w14:paraId="7EC655FA" w14:textId="607CB87B" w:rsidR="001F7C53" w:rsidRDefault="001F7C53">
      <w:pPr>
        <w:spacing w:after="160" w:line="259" w:lineRule="auto"/>
      </w:pPr>
      <w:r>
        <w:rPr>
          <w:noProof/>
        </w:rPr>
        <w:drawing>
          <wp:inline distT="0" distB="0" distL="0" distR="0" wp14:anchorId="3C7A3EAD" wp14:editId="38C34F3C">
            <wp:extent cx="4581525" cy="15049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81525" cy="1504950"/>
                    </a:xfrm>
                    <a:prstGeom prst="rect">
                      <a:avLst/>
                    </a:prstGeom>
                  </pic:spPr>
                </pic:pic>
              </a:graphicData>
            </a:graphic>
          </wp:inline>
        </w:drawing>
      </w:r>
    </w:p>
    <w:p w14:paraId="2BBE1ECD" w14:textId="77777777" w:rsidR="00614810" w:rsidRDefault="00614810">
      <w:pPr>
        <w:spacing w:after="160" w:line="259" w:lineRule="auto"/>
      </w:pPr>
    </w:p>
    <w:p w14:paraId="22BEE5E8" w14:textId="29C4CA1F" w:rsidR="00614810" w:rsidRDefault="00614810">
      <w:pPr>
        <w:spacing w:after="160" w:line="259" w:lineRule="auto"/>
      </w:pPr>
      <w:r>
        <w:t xml:space="preserve">This is going to install our Root Certificate. Click </w:t>
      </w:r>
      <w:r w:rsidRPr="00614810">
        <w:rPr>
          <w:b/>
        </w:rPr>
        <w:t>Yes</w:t>
      </w:r>
      <w:r>
        <w:t>.</w:t>
      </w:r>
    </w:p>
    <w:p w14:paraId="05788BD6" w14:textId="266D6FFB" w:rsidR="001F7C53" w:rsidRDefault="001F7C53">
      <w:pPr>
        <w:spacing w:after="160" w:line="259" w:lineRule="auto"/>
      </w:pPr>
    </w:p>
    <w:p w14:paraId="4F6DC0A8" w14:textId="2EC57AB9" w:rsidR="001F7C53" w:rsidRDefault="001F7C53">
      <w:pPr>
        <w:spacing w:after="160" w:line="259" w:lineRule="auto"/>
      </w:pPr>
      <w:r>
        <w:rPr>
          <w:noProof/>
        </w:rPr>
        <w:drawing>
          <wp:inline distT="0" distB="0" distL="0" distR="0" wp14:anchorId="2A86C99D" wp14:editId="0FF1522C">
            <wp:extent cx="4495800" cy="37338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95800" cy="3733800"/>
                    </a:xfrm>
                    <a:prstGeom prst="rect">
                      <a:avLst/>
                    </a:prstGeom>
                  </pic:spPr>
                </pic:pic>
              </a:graphicData>
            </a:graphic>
          </wp:inline>
        </w:drawing>
      </w:r>
    </w:p>
    <w:p w14:paraId="6901DF46" w14:textId="1E6F56CF" w:rsidR="001F7C53" w:rsidRDefault="001F7C53">
      <w:pPr>
        <w:spacing w:after="160" w:line="259" w:lineRule="auto"/>
      </w:pPr>
    </w:p>
    <w:p w14:paraId="3061FAB9" w14:textId="13E47A67" w:rsidR="00614810" w:rsidRDefault="00614810">
      <w:pPr>
        <w:spacing w:after="160" w:line="259" w:lineRule="auto"/>
      </w:pPr>
    </w:p>
    <w:p w14:paraId="3F387771" w14:textId="5C862ABE" w:rsidR="00614810" w:rsidRDefault="00614810">
      <w:pPr>
        <w:spacing w:after="160" w:line="259" w:lineRule="auto"/>
      </w:pPr>
    </w:p>
    <w:p w14:paraId="2222AFD7" w14:textId="1DBC0688" w:rsidR="00614810" w:rsidRDefault="00614810">
      <w:pPr>
        <w:spacing w:after="160" w:line="259" w:lineRule="auto"/>
      </w:pPr>
    </w:p>
    <w:p w14:paraId="515363ED" w14:textId="667D050E" w:rsidR="00614810" w:rsidRDefault="00614810">
      <w:pPr>
        <w:spacing w:after="160" w:line="259" w:lineRule="auto"/>
      </w:pPr>
    </w:p>
    <w:p w14:paraId="6537D3F5" w14:textId="3A85928E" w:rsidR="00614810" w:rsidRDefault="00614810">
      <w:pPr>
        <w:spacing w:after="160" w:line="259" w:lineRule="auto"/>
      </w:pPr>
      <w:r>
        <w:lastRenderedPageBreak/>
        <w:t xml:space="preserve">That’s it. You should have now successfully authenticated to the network. Click </w:t>
      </w:r>
      <w:r w:rsidRPr="00614810">
        <w:rPr>
          <w:b/>
        </w:rPr>
        <w:t>Exit</w:t>
      </w:r>
      <w:r>
        <w:t xml:space="preserve"> on the setup wizard.</w:t>
      </w:r>
    </w:p>
    <w:p w14:paraId="0724D91E" w14:textId="68DCCB6E" w:rsidR="001F7C53" w:rsidRDefault="001F7C53">
      <w:pPr>
        <w:spacing w:after="160" w:line="259" w:lineRule="auto"/>
      </w:pPr>
      <w:r>
        <w:rPr>
          <w:noProof/>
        </w:rPr>
        <w:drawing>
          <wp:inline distT="0" distB="0" distL="0" distR="0" wp14:anchorId="361DDC9F" wp14:editId="32A5A0D4">
            <wp:extent cx="5343525" cy="333375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43525" cy="3333750"/>
                    </a:xfrm>
                    <a:prstGeom prst="rect">
                      <a:avLst/>
                    </a:prstGeom>
                  </pic:spPr>
                </pic:pic>
              </a:graphicData>
            </a:graphic>
          </wp:inline>
        </w:drawing>
      </w:r>
    </w:p>
    <w:p w14:paraId="7E6ADD5B" w14:textId="77777777" w:rsidR="00614810" w:rsidRDefault="00614810">
      <w:pPr>
        <w:spacing w:after="160" w:line="259" w:lineRule="auto"/>
      </w:pPr>
    </w:p>
    <w:p w14:paraId="79753803" w14:textId="0BA815B0" w:rsidR="00614810" w:rsidRDefault="00614810">
      <w:pPr>
        <w:spacing w:after="160" w:line="259" w:lineRule="auto"/>
      </w:pPr>
      <w:r>
        <w:t xml:space="preserve">Let’s look at ISE to see what just happened. Head over to the </w:t>
      </w:r>
      <w:r w:rsidRPr="00614810">
        <w:rPr>
          <w:b/>
        </w:rPr>
        <w:t>Live Logs</w:t>
      </w:r>
      <w:r>
        <w:t>. We can see that we that first we authenticated via MAB then once the setup wizard fin</w:t>
      </w:r>
      <w:r w:rsidR="00581808">
        <w:t>ished we switched over to EAP-TLS.</w:t>
      </w:r>
    </w:p>
    <w:p w14:paraId="4A54B649" w14:textId="1ADA83D6" w:rsidR="00581808" w:rsidRDefault="00581808">
      <w:pPr>
        <w:spacing w:after="160" w:line="259" w:lineRule="auto"/>
      </w:pPr>
      <w:r>
        <w:rPr>
          <w:noProof/>
        </w:rPr>
        <w:drawing>
          <wp:inline distT="0" distB="0" distL="0" distR="0" wp14:anchorId="6E343FDA" wp14:editId="33393289">
            <wp:extent cx="5943600" cy="8483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848360"/>
                    </a:xfrm>
                    <a:prstGeom prst="rect">
                      <a:avLst/>
                    </a:prstGeom>
                  </pic:spPr>
                </pic:pic>
              </a:graphicData>
            </a:graphic>
          </wp:inline>
        </w:drawing>
      </w:r>
    </w:p>
    <w:p w14:paraId="4C005D1E" w14:textId="09538200" w:rsidR="00581808" w:rsidRDefault="00581808">
      <w:pPr>
        <w:spacing w:after="160" w:line="259" w:lineRule="auto"/>
      </w:pPr>
      <w:r>
        <w:t xml:space="preserve">If we look at the details on the first auth we can see that </w:t>
      </w:r>
      <w:r w:rsidR="005D4088">
        <w:t xml:space="preserve">we matched the MAB </w:t>
      </w:r>
      <w:proofErr w:type="spellStart"/>
      <w:r w:rsidR="005D4088">
        <w:t>authC</w:t>
      </w:r>
      <w:proofErr w:type="spellEnd"/>
      <w:r w:rsidR="005D4088">
        <w:t xml:space="preserve"> policy, CWA-REDIRECT </w:t>
      </w:r>
      <w:proofErr w:type="spellStart"/>
      <w:r w:rsidR="005D4088">
        <w:t>authZ</w:t>
      </w:r>
      <w:proofErr w:type="spellEnd"/>
      <w:r w:rsidR="005D4088">
        <w:t xml:space="preserve"> policy and the result was ASTON-WIRED-CWA.</w:t>
      </w:r>
    </w:p>
    <w:p w14:paraId="63AEF1BF" w14:textId="7E2D9243" w:rsidR="005D4088" w:rsidRDefault="0016302A">
      <w:pPr>
        <w:spacing w:after="160" w:line="259" w:lineRule="auto"/>
      </w:pPr>
      <w:r>
        <w:rPr>
          <w:noProof/>
        </w:rPr>
        <w:drawing>
          <wp:inline distT="0" distB="0" distL="0" distR="0" wp14:anchorId="3550FD64" wp14:editId="7F15B247">
            <wp:extent cx="3695700" cy="8763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95700" cy="876300"/>
                    </a:xfrm>
                    <a:prstGeom prst="rect">
                      <a:avLst/>
                    </a:prstGeom>
                  </pic:spPr>
                </pic:pic>
              </a:graphicData>
            </a:graphic>
          </wp:inline>
        </w:drawing>
      </w:r>
    </w:p>
    <w:p w14:paraId="1362256D" w14:textId="4C3F2F88" w:rsidR="007477E4" w:rsidRDefault="007477E4">
      <w:pPr>
        <w:spacing w:after="160" w:line="259" w:lineRule="auto"/>
      </w:pPr>
    </w:p>
    <w:p w14:paraId="2F0F46C1" w14:textId="0496CF43" w:rsidR="007477E4" w:rsidRDefault="007477E4">
      <w:pPr>
        <w:spacing w:after="160" w:line="259" w:lineRule="auto"/>
      </w:pPr>
    </w:p>
    <w:p w14:paraId="2899E8CD" w14:textId="4A5D3FA1" w:rsidR="005D4088" w:rsidRDefault="005D4088">
      <w:pPr>
        <w:spacing w:after="160" w:line="259" w:lineRule="auto"/>
      </w:pPr>
    </w:p>
    <w:p w14:paraId="765EE425" w14:textId="6D5F6D1E" w:rsidR="005D4088" w:rsidRDefault="005D4088">
      <w:pPr>
        <w:spacing w:after="160" w:line="259" w:lineRule="auto"/>
      </w:pPr>
    </w:p>
    <w:p w14:paraId="0377011F" w14:textId="77777777" w:rsidR="005D4088" w:rsidRDefault="005D4088">
      <w:pPr>
        <w:spacing w:after="160" w:line="259" w:lineRule="auto"/>
      </w:pPr>
      <w:r>
        <w:lastRenderedPageBreak/>
        <w:t xml:space="preserve">If we look at the Result section. We see that we are sending the </w:t>
      </w:r>
      <w:proofErr w:type="spellStart"/>
      <w:r>
        <w:t>dACL</w:t>
      </w:r>
      <w:proofErr w:type="spellEnd"/>
      <w:r>
        <w:t>, redirect ACL, and the redirect URL.</w:t>
      </w:r>
    </w:p>
    <w:p w14:paraId="737C5E47" w14:textId="77777777" w:rsidR="005D4088" w:rsidRDefault="005D4088">
      <w:pPr>
        <w:spacing w:after="160" w:line="259" w:lineRule="auto"/>
      </w:pPr>
      <w:r>
        <w:rPr>
          <w:noProof/>
        </w:rPr>
        <w:drawing>
          <wp:inline distT="0" distB="0" distL="0" distR="0" wp14:anchorId="5E52B60E" wp14:editId="116179E9">
            <wp:extent cx="5943600" cy="137350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1373505"/>
                    </a:xfrm>
                    <a:prstGeom prst="rect">
                      <a:avLst/>
                    </a:prstGeom>
                  </pic:spPr>
                </pic:pic>
              </a:graphicData>
            </a:graphic>
          </wp:inline>
        </w:drawing>
      </w:r>
    </w:p>
    <w:p w14:paraId="77811486" w14:textId="77777777" w:rsidR="005D4088" w:rsidRDefault="005D4088">
      <w:pPr>
        <w:spacing w:after="160" w:line="259" w:lineRule="auto"/>
      </w:pPr>
      <w:r>
        <w:t>Then look if we look at the second one from the top. This is where we authenticated in the web portal.</w:t>
      </w:r>
    </w:p>
    <w:p w14:paraId="245C77FA" w14:textId="77777777" w:rsidR="005D4088" w:rsidRDefault="005D4088">
      <w:pPr>
        <w:spacing w:after="160" w:line="259" w:lineRule="auto"/>
      </w:pPr>
      <w:r>
        <w:rPr>
          <w:noProof/>
        </w:rPr>
        <w:drawing>
          <wp:inline distT="0" distB="0" distL="0" distR="0" wp14:anchorId="31673E2D" wp14:editId="60C91618">
            <wp:extent cx="3848100" cy="320992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48100" cy="3209925"/>
                    </a:xfrm>
                    <a:prstGeom prst="rect">
                      <a:avLst/>
                    </a:prstGeom>
                  </pic:spPr>
                </pic:pic>
              </a:graphicData>
            </a:graphic>
          </wp:inline>
        </w:drawing>
      </w:r>
    </w:p>
    <w:p w14:paraId="3743D262" w14:textId="77777777" w:rsidR="00EE6859" w:rsidRDefault="005D4088">
      <w:pPr>
        <w:spacing w:after="160" w:line="259" w:lineRule="auto"/>
      </w:pPr>
      <w:r>
        <w:t xml:space="preserve">Then finally the last auth we switched to EAP-TLS. Matched the </w:t>
      </w:r>
      <w:r w:rsidR="00EE6859">
        <w:t xml:space="preserve">REGISTERED-BYOD </w:t>
      </w:r>
      <w:proofErr w:type="spellStart"/>
      <w:r w:rsidR="00EE6859">
        <w:t>authZ</w:t>
      </w:r>
      <w:proofErr w:type="spellEnd"/>
      <w:r w:rsidR="00EE6859">
        <w:t xml:space="preserve"> policy and we were given ASTON-WIRED-EMPLOYEE authorization profile.</w:t>
      </w:r>
    </w:p>
    <w:p w14:paraId="6E4C3B47" w14:textId="77777777" w:rsidR="00EE6859" w:rsidRDefault="00EE6859">
      <w:pPr>
        <w:spacing w:after="160" w:line="259" w:lineRule="auto"/>
      </w:pPr>
      <w:r>
        <w:rPr>
          <w:noProof/>
        </w:rPr>
        <w:drawing>
          <wp:inline distT="0" distB="0" distL="0" distR="0" wp14:anchorId="0E87209C" wp14:editId="70FAAB61">
            <wp:extent cx="4124325" cy="87630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124325" cy="876300"/>
                    </a:xfrm>
                    <a:prstGeom prst="rect">
                      <a:avLst/>
                    </a:prstGeom>
                  </pic:spPr>
                </pic:pic>
              </a:graphicData>
            </a:graphic>
          </wp:inline>
        </w:drawing>
      </w:r>
    </w:p>
    <w:p w14:paraId="164B2990" w14:textId="77777777" w:rsidR="00EE6859" w:rsidRDefault="00EE6859">
      <w:pPr>
        <w:spacing w:after="160" w:line="259" w:lineRule="auto"/>
      </w:pPr>
      <w:r>
        <w:rPr>
          <w:noProof/>
        </w:rPr>
        <w:drawing>
          <wp:inline distT="0" distB="0" distL="0" distR="0" wp14:anchorId="1356CD58" wp14:editId="041056D4">
            <wp:extent cx="2657475" cy="5334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657475" cy="533400"/>
                    </a:xfrm>
                    <a:prstGeom prst="rect">
                      <a:avLst/>
                    </a:prstGeom>
                  </pic:spPr>
                </pic:pic>
              </a:graphicData>
            </a:graphic>
          </wp:inline>
        </w:drawing>
      </w:r>
    </w:p>
    <w:p w14:paraId="5EB32A96" w14:textId="77777777" w:rsidR="00EE6859" w:rsidRDefault="00EE6859">
      <w:pPr>
        <w:spacing w:after="160" w:line="259" w:lineRule="auto"/>
      </w:pPr>
    </w:p>
    <w:p w14:paraId="179C1929" w14:textId="77777777" w:rsidR="00EE6859" w:rsidRDefault="00EE6859">
      <w:pPr>
        <w:spacing w:after="160" w:line="259" w:lineRule="auto"/>
      </w:pPr>
      <w:r>
        <w:lastRenderedPageBreak/>
        <w:t xml:space="preserve">Now our LAB-PC-3 should be in the </w:t>
      </w:r>
      <w:proofErr w:type="spellStart"/>
      <w:r>
        <w:t>RegisteredDevices</w:t>
      </w:r>
      <w:proofErr w:type="spellEnd"/>
      <w:r>
        <w:t xml:space="preserve"> Identity Group. Navigate to </w:t>
      </w:r>
      <w:proofErr w:type="spellStart"/>
      <w:r w:rsidRPr="00EE6859">
        <w:rPr>
          <w:b/>
        </w:rPr>
        <w:t>Administartion</w:t>
      </w:r>
      <w:proofErr w:type="spellEnd"/>
      <w:r w:rsidRPr="00EE6859">
        <w:rPr>
          <w:b/>
        </w:rPr>
        <w:t xml:space="preserve"> &gt; Identity Management &gt; Groups &gt; Endpoint Identity Groups &gt; </w:t>
      </w:r>
      <w:proofErr w:type="spellStart"/>
      <w:r w:rsidRPr="00EE6859">
        <w:rPr>
          <w:b/>
        </w:rPr>
        <w:t>RegisteredDevices</w:t>
      </w:r>
      <w:proofErr w:type="spellEnd"/>
      <w:r>
        <w:t>.</w:t>
      </w:r>
    </w:p>
    <w:p w14:paraId="00EA1196" w14:textId="5218BF4F" w:rsidR="005D4088" w:rsidRDefault="00EE6859">
      <w:pPr>
        <w:spacing w:after="160" w:line="259" w:lineRule="auto"/>
      </w:pPr>
      <w:r>
        <w:rPr>
          <w:noProof/>
        </w:rPr>
        <w:drawing>
          <wp:inline distT="0" distB="0" distL="0" distR="0" wp14:anchorId="2528C978" wp14:editId="0F3921E0">
            <wp:extent cx="5154386" cy="2414191"/>
            <wp:effectExtent l="0" t="0" r="8255"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64950" cy="2419139"/>
                    </a:xfrm>
                    <a:prstGeom prst="rect">
                      <a:avLst/>
                    </a:prstGeom>
                  </pic:spPr>
                </pic:pic>
              </a:graphicData>
            </a:graphic>
          </wp:inline>
        </w:drawing>
      </w:r>
      <w:r w:rsidR="005D4088">
        <w:t xml:space="preserve"> </w:t>
      </w:r>
    </w:p>
    <w:p w14:paraId="1A701F4E" w14:textId="0A3C1DAC" w:rsidR="00942D47" w:rsidRDefault="00DA71F6">
      <w:pPr>
        <w:spacing w:after="160" w:line="259" w:lineRule="auto"/>
      </w:pPr>
      <w:r>
        <w:t xml:space="preserve">We can check the ISE CA and look at the certificate that was issued. Navigate to </w:t>
      </w:r>
      <w:r w:rsidRPr="00DA71F6">
        <w:rPr>
          <w:b/>
        </w:rPr>
        <w:t>Administration &gt; Certificates &gt; Certificate Authority &gt; Issued Certificates</w:t>
      </w:r>
      <w:r>
        <w:t>.</w:t>
      </w:r>
    </w:p>
    <w:p w14:paraId="05D6F5CF" w14:textId="27818D6E" w:rsidR="00DA71F6" w:rsidRDefault="00DA71F6">
      <w:pPr>
        <w:spacing w:after="160" w:line="259" w:lineRule="auto"/>
      </w:pPr>
      <w:r>
        <w:rPr>
          <w:noProof/>
        </w:rPr>
        <w:drawing>
          <wp:inline distT="0" distB="0" distL="0" distR="0" wp14:anchorId="7E3C2F38" wp14:editId="435BA5C5">
            <wp:extent cx="5943600" cy="78994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789940"/>
                    </a:xfrm>
                    <a:prstGeom prst="rect">
                      <a:avLst/>
                    </a:prstGeom>
                  </pic:spPr>
                </pic:pic>
              </a:graphicData>
            </a:graphic>
          </wp:inline>
        </w:drawing>
      </w:r>
    </w:p>
    <w:p w14:paraId="301B8AC1" w14:textId="2BD7D43B" w:rsidR="00DA71F6" w:rsidRDefault="00DA71F6">
      <w:pPr>
        <w:spacing w:after="160" w:line="259" w:lineRule="auto"/>
      </w:pPr>
      <w:r>
        <w:t xml:space="preserve">We can view the cert as well. If you click on the checkbox in front of the cert and hit </w:t>
      </w:r>
      <w:r w:rsidRPr="00DA71F6">
        <w:rPr>
          <w:b/>
        </w:rPr>
        <w:t>View</w:t>
      </w:r>
      <w:r>
        <w:t xml:space="preserve">. </w:t>
      </w:r>
    </w:p>
    <w:p w14:paraId="1D5B4B5F" w14:textId="23895A4B" w:rsidR="00DA71F6" w:rsidRDefault="00DA71F6">
      <w:pPr>
        <w:spacing w:after="160" w:line="259" w:lineRule="auto"/>
      </w:pPr>
      <w:r>
        <w:rPr>
          <w:noProof/>
        </w:rPr>
        <w:drawing>
          <wp:inline distT="0" distB="0" distL="0" distR="0" wp14:anchorId="33934B34" wp14:editId="41037250">
            <wp:extent cx="3151414" cy="314632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56271" cy="3151173"/>
                    </a:xfrm>
                    <a:prstGeom prst="rect">
                      <a:avLst/>
                    </a:prstGeom>
                  </pic:spPr>
                </pic:pic>
              </a:graphicData>
            </a:graphic>
          </wp:inline>
        </w:drawing>
      </w:r>
    </w:p>
    <w:p w14:paraId="6759B980" w14:textId="6FE84D47" w:rsidR="00DA71F6" w:rsidRDefault="00DA71F6">
      <w:pPr>
        <w:spacing w:after="160" w:line="259" w:lineRule="auto"/>
      </w:pPr>
      <w:r>
        <w:lastRenderedPageBreak/>
        <w:t xml:space="preserve">Lastly let’s look at the My Devices Portal. In a browser go to </w:t>
      </w:r>
      <w:hyperlink r:id="rId57" w:history="1">
        <w:r w:rsidR="003B2928">
          <w:rPr>
            <w:rStyle w:val="Hyperlink"/>
          </w:rPr>
          <w:t>https://mydevices.lab.astontech.com/</w:t>
        </w:r>
      </w:hyperlink>
      <w:r>
        <w:t xml:space="preserve"> and </w:t>
      </w:r>
      <w:r w:rsidRPr="00DA71F6">
        <w:rPr>
          <w:b/>
        </w:rPr>
        <w:t>Login</w:t>
      </w:r>
      <w:r>
        <w:t>.</w:t>
      </w:r>
    </w:p>
    <w:p w14:paraId="023BEB1D" w14:textId="42556B34" w:rsidR="00DA71F6" w:rsidRDefault="00DA71F6">
      <w:pPr>
        <w:spacing w:after="160" w:line="259" w:lineRule="auto"/>
      </w:pPr>
      <w:r>
        <w:t xml:space="preserve">Here we can see our devices, add new ones or we can mark it if it gets lost or stolen to deny network access. </w:t>
      </w:r>
    </w:p>
    <w:p w14:paraId="3043AD0E" w14:textId="6DE10167" w:rsidR="00DA71F6" w:rsidRDefault="00DA71F6">
      <w:pPr>
        <w:spacing w:after="160" w:line="259" w:lineRule="auto"/>
      </w:pPr>
      <w:r>
        <w:rPr>
          <w:noProof/>
        </w:rPr>
        <w:drawing>
          <wp:inline distT="0" distB="0" distL="0" distR="0" wp14:anchorId="5A1D2076" wp14:editId="3DC4DAC3">
            <wp:extent cx="5393871" cy="2296429"/>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05795" cy="2301506"/>
                    </a:xfrm>
                    <a:prstGeom prst="rect">
                      <a:avLst/>
                    </a:prstGeom>
                  </pic:spPr>
                </pic:pic>
              </a:graphicData>
            </a:graphic>
          </wp:inline>
        </w:drawing>
      </w:r>
    </w:p>
    <w:p w14:paraId="44233D07" w14:textId="165CC8AA" w:rsidR="007477E4" w:rsidRDefault="007477E4">
      <w:pPr>
        <w:spacing w:after="160" w:line="259" w:lineRule="auto"/>
      </w:pPr>
    </w:p>
    <w:p w14:paraId="008AE9EB" w14:textId="6C3C8CC6" w:rsidR="00BB4875" w:rsidRDefault="00BB4875">
      <w:pPr>
        <w:spacing w:after="160" w:line="259" w:lineRule="auto"/>
      </w:pPr>
    </w:p>
    <w:p w14:paraId="69F16ECE" w14:textId="5025ACEE" w:rsidR="00BB4875" w:rsidRDefault="00BB4875">
      <w:pPr>
        <w:spacing w:after="160" w:line="259" w:lineRule="auto"/>
      </w:pPr>
    </w:p>
    <w:p w14:paraId="506814FB" w14:textId="122EDD12" w:rsidR="00BB4875" w:rsidRDefault="00BB4875">
      <w:pPr>
        <w:spacing w:after="160" w:line="259" w:lineRule="auto"/>
      </w:pPr>
    </w:p>
    <w:p w14:paraId="2AE3BA68" w14:textId="72F66592" w:rsidR="00BB4875" w:rsidRDefault="00BB4875">
      <w:pPr>
        <w:spacing w:after="160" w:line="259" w:lineRule="auto"/>
      </w:pPr>
    </w:p>
    <w:p w14:paraId="71A38CEB" w14:textId="5F922849" w:rsidR="00BB4875" w:rsidRDefault="00BB4875">
      <w:pPr>
        <w:spacing w:after="160" w:line="259" w:lineRule="auto"/>
      </w:pPr>
    </w:p>
    <w:p w14:paraId="05205403" w14:textId="2A899BDC" w:rsidR="00BB4875" w:rsidRDefault="00BB4875">
      <w:pPr>
        <w:spacing w:after="160" w:line="259" w:lineRule="auto"/>
      </w:pPr>
    </w:p>
    <w:p w14:paraId="7C2D1212" w14:textId="22F88F69" w:rsidR="00BB4875" w:rsidRDefault="00BB4875">
      <w:pPr>
        <w:spacing w:after="160" w:line="259" w:lineRule="auto"/>
      </w:pPr>
    </w:p>
    <w:p w14:paraId="34A27282" w14:textId="32A4CBB1" w:rsidR="00BB4875" w:rsidRDefault="00BB4875">
      <w:pPr>
        <w:spacing w:after="160" w:line="259" w:lineRule="auto"/>
      </w:pPr>
    </w:p>
    <w:p w14:paraId="772725BB" w14:textId="373248E4" w:rsidR="00BB4875" w:rsidRDefault="00BB4875">
      <w:pPr>
        <w:spacing w:after="160" w:line="259" w:lineRule="auto"/>
      </w:pPr>
    </w:p>
    <w:p w14:paraId="1F231358" w14:textId="66F1CE67" w:rsidR="00BB4875" w:rsidRDefault="00BB4875">
      <w:pPr>
        <w:spacing w:after="160" w:line="259" w:lineRule="auto"/>
      </w:pPr>
    </w:p>
    <w:p w14:paraId="65883895" w14:textId="60694C6C" w:rsidR="00BB4875" w:rsidRDefault="00BB4875">
      <w:pPr>
        <w:spacing w:after="160" w:line="259" w:lineRule="auto"/>
      </w:pPr>
    </w:p>
    <w:p w14:paraId="42A5BC4D" w14:textId="7D726BE6" w:rsidR="00BB4875" w:rsidRDefault="00BB4875">
      <w:pPr>
        <w:spacing w:after="160" w:line="259" w:lineRule="auto"/>
      </w:pPr>
    </w:p>
    <w:p w14:paraId="29A26478" w14:textId="77777777" w:rsidR="00BB4875" w:rsidRDefault="00BB4875">
      <w:pPr>
        <w:spacing w:after="160" w:line="259" w:lineRule="auto"/>
      </w:pPr>
    </w:p>
    <w:p w14:paraId="46964CE3" w14:textId="5D8AEA0E" w:rsidR="00CC2CB1" w:rsidRDefault="00837934" w:rsidP="00033B13">
      <w:pPr>
        <w:pStyle w:val="AstonHeading1"/>
      </w:pPr>
      <w:bookmarkStart w:id="10" w:name="_Toc37015644"/>
      <w:r>
        <w:lastRenderedPageBreak/>
        <w:t>Conclusion</w:t>
      </w:r>
      <w:bookmarkEnd w:id="10"/>
    </w:p>
    <w:p w14:paraId="634B89A1" w14:textId="77777777" w:rsidR="002F66C7" w:rsidRDefault="002F66C7" w:rsidP="002F66C7">
      <w:pPr>
        <w:pStyle w:val="AstonHeading1"/>
      </w:pPr>
    </w:p>
    <w:p w14:paraId="63EBD49B" w14:textId="77777777" w:rsidR="002F66C7" w:rsidRDefault="002F66C7" w:rsidP="002F66C7">
      <w:r>
        <w:t>In this lab, we have:</w:t>
      </w:r>
    </w:p>
    <w:p w14:paraId="69482675" w14:textId="7E47B46E" w:rsidR="002F66C7" w:rsidRDefault="002F66C7" w:rsidP="002F66C7">
      <w:pPr>
        <w:pStyle w:val="ListParagraph"/>
        <w:numPr>
          <w:ilvl w:val="0"/>
          <w:numId w:val="1"/>
        </w:numPr>
      </w:pPr>
      <w:r>
        <w:t xml:space="preserve">Created the prerequisite conditions in ISE for </w:t>
      </w:r>
      <w:r w:rsidR="00F6703D">
        <w:t>our</w:t>
      </w:r>
      <w:r>
        <w:t xml:space="preserve"> BYOD policy</w:t>
      </w:r>
    </w:p>
    <w:p w14:paraId="422691D4" w14:textId="0C181DE6" w:rsidR="002F66C7" w:rsidRDefault="002F66C7" w:rsidP="007D5010">
      <w:pPr>
        <w:pStyle w:val="ListParagraph"/>
        <w:numPr>
          <w:ilvl w:val="1"/>
          <w:numId w:val="1"/>
        </w:numPr>
      </w:pPr>
      <w:r>
        <w:t xml:space="preserve"> Identity Source Sequence</w:t>
      </w:r>
    </w:p>
    <w:p w14:paraId="5CB53B12" w14:textId="22C1CEDA" w:rsidR="002F66C7" w:rsidRDefault="002F66C7" w:rsidP="002F66C7">
      <w:pPr>
        <w:pStyle w:val="ListParagraph"/>
        <w:numPr>
          <w:ilvl w:val="1"/>
          <w:numId w:val="1"/>
        </w:numPr>
      </w:pPr>
      <w:r>
        <w:t xml:space="preserve"> Added BYOD-User AD group</w:t>
      </w:r>
    </w:p>
    <w:p w14:paraId="2FA7FF33" w14:textId="497CC1A3" w:rsidR="002F66C7" w:rsidRDefault="002F66C7" w:rsidP="002F66C7">
      <w:pPr>
        <w:pStyle w:val="ListParagraph"/>
        <w:numPr>
          <w:ilvl w:val="1"/>
          <w:numId w:val="1"/>
        </w:numPr>
      </w:pPr>
      <w:r>
        <w:t xml:space="preserve"> Created a Certificate Template for the ISE internal CA</w:t>
      </w:r>
    </w:p>
    <w:p w14:paraId="5AF62350" w14:textId="18DCFA83" w:rsidR="002F66C7" w:rsidRDefault="002F66C7" w:rsidP="002F66C7">
      <w:pPr>
        <w:pStyle w:val="ListParagraph"/>
        <w:numPr>
          <w:ilvl w:val="1"/>
          <w:numId w:val="1"/>
        </w:numPr>
      </w:pPr>
      <w:r>
        <w:t xml:space="preserve"> Configured NSP client provisioning</w:t>
      </w:r>
    </w:p>
    <w:p w14:paraId="2FB5A176" w14:textId="4B8319EF" w:rsidR="002F66C7" w:rsidRDefault="002F66C7" w:rsidP="002F66C7">
      <w:pPr>
        <w:pStyle w:val="ListParagraph"/>
        <w:numPr>
          <w:ilvl w:val="0"/>
          <w:numId w:val="1"/>
        </w:numPr>
      </w:pPr>
      <w:r>
        <w:t>Configured the BYOD My Devices Portal</w:t>
      </w:r>
    </w:p>
    <w:p w14:paraId="65FFE6D5" w14:textId="72F6BF9C" w:rsidR="002F66C7" w:rsidRDefault="002F66C7" w:rsidP="002F66C7">
      <w:pPr>
        <w:pStyle w:val="ListParagraph"/>
        <w:numPr>
          <w:ilvl w:val="0"/>
          <w:numId w:val="1"/>
        </w:numPr>
      </w:pPr>
      <w:r>
        <w:t xml:space="preserve">Configured a Guest Portal for authentication  </w:t>
      </w:r>
    </w:p>
    <w:p w14:paraId="254777B6" w14:textId="4A0C7E7F" w:rsidR="002F66C7" w:rsidRDefault="002F66C7" w:rsidP="002F66C7">
      <w:pPr>
        <w:pStyle w:val="ListParagraph"/>
        <w:numPr>
          <w:ilvl w:val="0"/>
          <w:numId w:val="1"/>
        </w:numPr>
      </w:pPr>
      <w:r>
        <w:t>Configured ISE BYOD policy:</w:t>
      </w:r>
    </w:p>
    <w:p w14:paraId="41C83E09" w14:textId="05481CCF" w:rsidR="002F66C7" w:rsidRDefault="008526B0" w:rsidP="002F66C7">
      <w:pPr>
        <w:pStyle w:val="ListParagraph"/>
        <w:numPr>
          <w:ilvl w:val="1"/>
          <w:numId w:val="1"/>
        </w:numPr>
      </w:pPr>
      <w:r>
        <w:t xml:space="preserve">Created </w:t>
      </w:r>
      <w:proofErr w:type="spellStart"/>
      <w:r>
        <w:t>dALCs</w:t>
      </w:r>
      <w:proofErr w:type="spellEnd"/>
    </w:p>
    <w:p w14:paraId="3A00AC99" w14:textId="33CD98DF" w:rsidR="002F66C7" w:rsidRDefault="008526B0" w:rsidP="002F66C7">
      <w:pPr>
        <w:pStyle w:val="ListParagraph"/>
        <w:numPr>
          <w:ilvl w:val="1"/>
          <w:numId w:val="1"/>
        </w:numPr>
      </w:pPr>
      <w:r>
        <w:t>Authorization Profiles</w:t>
      </w:r>
    </w:p>
    <w:p w14:paraId="46EA2E71" w14:textId="737EEEB6" w:rsidR="002F66C7" w:rsidRDefault="008526B0" w:rsidP="002F66C7">
      <w:pPr>
        <w:pStyle w:val="ListParagraph"/>
        <w:numPr>
          <w:ilvl w:val="1"/>
          <w:numId w:val="1"/>
        </w:numPr>
      </w:pPr>
      <w:r>
        <w:t>Added the Redirect ACL to the Access-SW</w:t>
      </w:r>
    </w:p>
    <w:p w14:paraId="6798BCD8" w14:textId="0BCB2636" w:rsidR="008526B0" w:rsidRDefault="008526B0" w:rsidP="002F66C7">
      <w:pPr>
        <w:pStyle w:val="ListParagraph"/>
        <w:numPr>
          <w:ilvl w:val="1"/>
          <w:numId w:val="1"/>
        </w:numPr>
      </w:pPr>
      <w:r>
        <w:t>Configured Authorization policies</w:t>
      </w:r>
    </w:p>
    <w:p w14:paraId="21047C1F" w14:textId="7D7C6816" w:rsidR="002F66C7" w:rsidRDefault="008526B0" w:rsidP="002F66C7">
      <w:pPr>
        <w:pStyle w:val="ListParagraph"/>
        <w:numPr>
          <w:ilvl w:val="0"/>
          <w:numId w:val="1"/>
        </w:numPr>
      </w:pPr>
      <w:r>
        <w:t xml:space="preserve">Tested the wired BYOD onboarding process </w:t>
      </w:r>
    </w:p>
    <w:p w14:paraId="4A4A3E8D" w14:textId="3CB9BD25" w:rsidR="002F66C7" w:rsidRDefault="002F66C7" w:rsidP="002F66C7">
      <w:r>
        <w:t xml:space="preserve">In the next </w:t>
      </w:r>
      <w:r w:rsidR="00F6703D">
        <w:t>lab,</w:t>
      </w:r>
      <w:r>
        <w:t xml:space="preserve"> we are going to cover wireless </w:t>
      </w:r>
      <w:r w:rsidR="008526B0">
        <w:t xml:space="preserve">BYOD with a single SSID. </w:t>
      </w:r>
      <w:r>
        <w:t xml:space="preserve"> </w:t>
      </w:r>
    </w:p>
    <w:p w14:paraId="4F80B426" w14:textId="77777777" w:rsidR="006C3144" w:rsidRPr="006C3144" w:rsidRDefault="006C3144" w:rsidP="002F66C7"/>
    <w:sectPr w:rsidR="006C3144" w:rsidRPr="006C3144" w:rsidSect="002E3A33">
      <w:headerReference w:type="default" r:id="rId59"/>
      <w:footerReference w:type="default" r:id="rId6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BFB59A" w14:textId="77777777" w:rsidR="00A75802" w:rsidRDefault="00A75802" w:rsidP="002E3A33">
      <w:pPr>
        <w:spacing w:after="0" w:line="240" w:lineRule="auto"/>
      </w:pPr>
      <w:r>
        <w:separator/>
      </w:r>
    </w:p>
  </w:endnote>
  <w:endnote w:type="continuationSeparator" w:id="0">
    <w:p w14:paraId="5D4A8C32" w14:textId="77777777" w:rsidR="00A75802" w:rsidRDefault="00A75802" w:rsidP="002E3A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A745" w14:textId="2570B808" w:rsidR="00A75802" w:rsidRDefault="00A75802" w:rsidP="002E3A33">
    <w:pPr>
      <w:pStyle w:val="Footer"/>
      <w:pBdr>
        <w:top w:val="thinThickSmallGap" w:sz="24" w:space="1" w:color="823B0B" w:themeColor="accent2" w:themeShade="7F"/>
      </w:pBdr>
      <w:rPr>
        <w:rFonts w:asciiTheme="majorHAnsi" w:hAnsiTheme="majorHAnsi"/>
      </w:rPr>
    </w:pPr>
    <w:r>
      <w:rPr>
        <w:rFonts w:asciiTheme="majorHAnsi" w:hAnsiTheme="majorHAnsi"/>
      </w:rPr>
      <w:t>Aston Technologies Inc.</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94129B" w:rsidRPr="0094129B">
      <w:rPr>
        <w:rFonts w:asciiTheme="majorHAnsi" w:hAnsiTheme="majorHAnsi"/>
        <w:noProof/>
      </w:rPr>
      <w:t>21</w:t>
    </w:r>
    <w:r>
      <w:rPr>
        <w:rFonts w:asciiTheme="majorHAnsi" w:hAnsiTheme="majorHAnsi"/>
        <w:noProof/>
      </w:rPr>
      <w:fldChar w:fldCharType="end"/>
    </w:r>
  </w:p>
  <w:p w14:paraId="22FFD756" w14:textId="77777777" w:rsidR="00A75802" w:rsidRDefault="00A758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732878" w14:textId="77777777" w:rsidR="00A75802" w:rsidRDefault="00A75802" w:rsidP="002E3A33">
      <w:pPr>
        <w:spacing w:after="0" w:line="240" w:lineRule="auto"/>
      </w:pPr>
      <w:r>
        <w:separator/>
      </w:r>
    </w:p>
  </w:footnote>
  <w:footnote w:type="continuationSeparator" w:id="0">
    <w:p w14:paraId="20B2911A" w14:textId="77777777" w:rsidR="00A75802" w:rsidRDefault="00A75802" w:rsidP="002E3A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14:paraId="3433D2BA" w14:textId="42FEC447" w:rsidR="00A75802" w:rsidRDefault="00A75802" w:rsidP="002E3A33">
        <w:pPr>
          <w:pStyle w:val="Header"/>
          <w:pBdr>
            <w:bottom w:val="thickThinSmallGap" w:sz="24" w:space="1" w:color="823B0B" w:themeColor="accent2" w:themeShade="7F"/>
          </w:pBdr>
          <w:rPr>
            <w:rFonts w:asciiTheme="majorHAnsi" w:eastAsiaTheme="majorEastAsia" w:hAnsiTheme="majorHAnsi" w:cstheme="majorBidi"/>
            <w:sz w:val="32"/>
            <w:szCs w:val="32"/>
          </w:rPr>
        </w:pPr>
        <w:r>
          <w:rPr>
            <w:rFonts w:asciiTheme="majorHAnsi" w:eastAsiaTheme="majorEastAsia" w:hAnsiTheme="majorHAnsi" w:cstheme="majorBidi"/>
            <w:sz w:val="32"/>
            <w:szCs w:val="32"/>
          </w:rPr>
          <w:t>Cisco Identity Services Engine (ISE) Wired BYOD</w:t>
        </w:r>
      </w:p>
    </w:sdtContent>
  </w:sdt>
  <w:p w14:paraId="4327E6C9" w14:textId="77777777" w:rsidR="00A75802" w:rsidRDefault="00A75802" w:rsidP="002E3A33">
    <w:pPr>
      <w:pStyle w:val="Header"/>
    </w:pPr>
  </w:p>
  <w:p w14:paraId="6CCD9637" w14:textId="77777777" w:rsidR="00A75802" w:rsidRDefault="00A758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D26740D"/>
    <w:multiLevelType w:val="hybridMultilevel"/>
    <w:tmpl w:val="AD02D050"/>
    <w:lvl w:ilvl="0" w:tplc="04090001">
      <w:start w:val="1"/>
      <w:numFmt w:val="bullet"/>
      <w:lvlText w:val=""/>
      <w:lvlJc w:val="left"/>
      <w:pPr>
        <w:ind w:left="771" w:hanging="360"/>
      </w:pPr>
      <w:rPr>
        <w:rFonts w:ascii="Symbol" w:hAnsi="Symbol" w:hint="default"/>
      </w:rPr>
    </w:lvl>
    <w:lvl w:ilvl="1" w:tplc="04090001">
      <w:start w:val="1"/>
      <w:numFmt w:val="bullet"/>
      <w:lvlText w:val=""/>
      <w:lvlJc w:val="left"/>
      <w:pPr>
        <w:ind w:left="1491" w:hanging="360"/>
      </w:pPr>
      <w:rPr>
        <w:rFonts w:ascii="Symbol" w:hAnsi="Symbol" w:hint="default"/>
      </w:rPr>
    </w:lvl>
    <w:lvl w:ilvl="2" w:tplc="04090005">
      <w:start w:val="1"/>
      <w:numFmt w:val="bullet"/>
      <w:lvlText w:val=""/>
      <w:lvlJc w:val="left"/>
      <w:pPr>
        <w:ind w:left="2211" w:hanging="360"/>
      </w:pPr>
      <w:rPr>
        <w:rFonts w:ascii="Wingdings" w:hAnsi="Wingdings" w:hint="default"/>
      </w:rPr>
    </w:lvl>
    <w:lvl w:ilvl="3" w:tplc="04090001">
      <w:start w:val="1"/>
      <w:numFmt w:val="bullet"/>
      <w:lvlText w:val=""/>
      <w:lvlJc w:val="left"/>
      <w:pPr>
        <w:ind w:left="2931" w:hanging="360"/>
      </w:pPr>
      <w:rPr>
        <w:rFonts w:ascii="Symbol" w:hAnsi="Symbol" w:hint="default"/>
      </w:rPr>
    </w:lvl>
    <w:lvl w:ilvl="4" w:tplc="04090003">
      <w:start w:val="1"/>
      <w:numFmt w:val="bullet"/>
      <w:lvlText w:val="o"/>
      <w:lvlJc w:val="left"/>
      <w:pPr>
        <w:ind w:left="3651" w:hanging="360"/>
      </w:pPr>
      <w:rPr>
        <w:rFonts w:ascii="Courier New" w:hAnsi="Courier New" w:cs="Courier New" w:hint="default"/>
      </w:rPr>
    </w:lvl>
    <w:lvl w:ilvl="5" w:tplc="04090005">
      <w:start w:val="1"/>
      <w:numFmt w:val="bullet"/>
      <w:lvlText w:val=""/>
      <w:lvlJc w:val="left"/>
      <w:pPr>
        <w:ind w:left="4371" w:hanging="360"/>
      </w:pPr>
      <w:rPr>
        <w:rFonts w:ascii="Wingdings" w:hAnsi="Wingdings" w:hint="default"/>
      </w:rPr>
    </w:lvl>
    <w:lvl w:ilvl="6" w:tplc="04090001">
      <w:start w:val="1"/>
      <w:numFmt w:val="bullet"/>
      <w:lvlText w:val=""/>
      <w:lvlJc w:val="left"/>
      <w:pPr>
        <w:ind w:left="5091" w:hanging="360"/>
      </w:pPr>
      <w:rPr>
        <w:rFonts w:ascii="Symbol" w:hAnsi="Symbol" w:hint="default"/>
      </w:rPr>
    </w:lvl>
    <w:lvl w:ilvl="7" w:tplc="04090003">
      <w:start w:val="1"/>
      <w:numFmt w:val="bullet"/>
      <w:lvlText w:val="o"/>
      <w:lvlJc w:val="left"/>
      <w:pPr>
        <w:ind w:left="5811" w:hanging="360"/>
      </w:pPr>
      <w:rPr>
        <w:rFonts w:ascii="Courier New" w:hAnsi="Courier New" w:cs="Courier New" w:hint="default"/>
      </w:rPr>
    </w:lvl>
    <w:lvl w:ilvl="8" w:tplc="04090005">
      <w:start w:val="1"/>
      <w:numFmt w:val="bullet"/>
      <w:lvlText w:val=""/>
      <w:lvlJc w:val="left"/>
      <w:pPr>
        <w:ind w:left="6531"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3A33"/>
    <w:rsid w:val="0000796E"/>
    <w:rsid w:val="00033B13"/>
    <w:rsid w:val="00042A9F"/>
    <w:rsid w:val="00077737"/>
    <w:rsid w:val="000D5A1F"/>
    <w:rsid w:val="00123A6F"/>
    <w:rsid w:val="0016141B"/>
    <w:rsid w:val="00161FC4"/>
    <w:rsid w:val="0016302A"/>
    <w:rsid w:val="001C3920"/>
    <w:rsid w:val="001C4F29"/>
    <w:rsid w:val="001F7C53"/>
    <w:rsid w:val="00207D88"/>
    <w:rsid w:val="002166FE"/>
    <w:rsid w:val="00290C2E"/>
    <w:rsid w:val="002A374C"/>
    <w:rsid w:val="002A3887"/>
    <w:rsid w:val="002A5C16"/>
    <w:rsid w:val="002C6110"/>
    <w:rsid w:val="002E3A33"/>
    <w:rsid w:val="002F66C7"/>
    <w:rsid w:val="00342E1D"/>
    <w:rsid w:val="003518E6"/>
    <w:rsid w:val="003718B0"/>
    <w:rsid w:val="003A4EAE"/>
    <w:rsid w:val="003B2928"/>
    <w:rsid w:val="003B5A00"/>
    <w:rsid w:val="003E6603"/>
    <w:rsid w:val="00405D06"/>
    <w:rsid w:val="004279D1"/>
    <w:rsid w:val="004579A4"/>
    <w:rsid w:val="004A1705"/>
    <w:rsid w:val="004E0B6E"/>
    <w:rsid w:val="004F0302"/>
    <w:rsid w:val="005101FD"/>
    <w:rsid w:val="005409C5"/>
    <w:rsid w:val="00581808"/>
    <w:rsid w:val="005B0990"/>
    <w:rsid w:val="005D4088"/>
    <w:rsid w:val="005F527B"/>
    <w:rsid w:val="00614810"/>
    <w:rsid w:val="006422A2"/>
    <w:rsid w:val="00676488"/>
    <w:rsid w:val="006C3144"/>
    <w:rsid w:val="007477E4"/>
    <w:rsid w:val="0076073D"/>
    <w:rsid w:val="0077117E"/>
    <w:rsid w:val="007912CD"/>
    <w:rsid w:val="007C5268"/>
    <w:rsid w:val="0083625D"/>
    <w:rsid w:val="00837934"/>
    <w:rsid w:val="008526B0"/>
    <w:rsid w:val="00872444"/>
    <w:rsid w:val="00885F01"/>
    <w:rsid w:val="008D3DD0"/>
    <w:rsid w:val="00911500"/>
    <w:rsid w:val="00912ACF"/>
    <w:rsid w:val="00922FE2"/>
    <w:rsid w:val="0093658E"/>
    <w:rsid w:val="0094129B"/>
    <w:rsid w:val="00942D47"/>
    <w:rsid w:val="009542CA"/>
    <w:rsid w:val="00964EE3"/>
    <w:rsid w:val="00A07452"/>
    <w:rsid w:val="00A13871"/>
    <w:rsid w:val="00A31F86"/>
    <w:rsid w:val="00A702AE"/>
    <w:rsid w:val="00A75802"/>
    <w:rsid w:val="00AB2D50"/>
    <w:rsid w:val="00AC3597"/>
    <w:rsid w:val="00B2341E"/>
    <w:rsid w:val="00B3404C"/>
    <w:rsid w:val="00B666E6"/>
    <w:rsid w:val="00BB4875"/>
    <w:rsid w:val="00BD0016"/>
    <w:rsid w:val="00BF255F"/>
    <w:rsid w:val="00C03C74"/>
    <w:rsid w:val="00C046F5"/>
    <w:rsid w:val="00C40207"/>
    <w:rsid w:val="00C40F62"/>
    <w:rsid w:val="00C61F07"/>
    <w:rsid w:val="00C72493"/>
    <w:rsid w:val="00CA30D6"/>
    <w:rsid w:val="00CC2CB1"/>
    <w:rsid w:val="00CC61B3"/>
    <w:rsid w:val="00CD6821"/>
    <w:rsid w:val="00D413AB"/>
    <w:rsid w:val="00D45316"/>
    <w:rsid w:val="00D725CC"/>
    <w:rsid w:val="00D74A1D"/>
    <w:rsid w:val="00D77CCA"/>
    <w:rsid w:val="00D974D4"/>
    <w:rsid w:val="00DA71F6"/>
    <w:rsid w:val="00DD2639"/>
    <w:rsid w:val="00E523EB"/>
    <w:rsid w:val="00E74C0D"/>
    <w:rsid w:val="00EA1DDF"/>
    <w:rsid w:val="00EB46A2"/>
    <w:rsid w:val="00EE6859"/>
    <w:rsid w:val="00F42484"/>
    <w:rsid w:val="00F5135B"/>
    <w:rsid w:val="00F6703D"/>
    <w:rsid w:val="00F670B7"/>
    <w:rsid w:val="00F803B4"/>
    <w:rsid w:val="00FA2418"/>
    <w:rsid w:val="00FE554B"/>
    <w:rsid w:val="00FF0B64"/>
    <w:rsid w:val="00FF64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3B84B82"/>
  <w15:chartTrackingRefBased/>
  <w15:docId w15:val="{E489B03E-E68D-4196-B80D-3238E9A71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E3A33"/>
    <w:pPr>
      <w:spacing w:after="200" w:line="276" w:lineRule="auto"/>
    </w:pPr>
    <w:rPr>
      <w:rFonts w:eastAsiaTheme="minorEastAsia"/>
    </w:rPr>
  </w:style>
  <w:style w:type="paragraph" w:styleId="Heading1">
    <w:name w:val="heading 1"/>
    <w:basedOn w:val="Normal"/>
    <w:next w:val="Normal"/>
    <w:link w:val="Heading1Char"/>
    <w:autoRedefine/>
    <w:uiPriority w:val="9"/>
    <w:qFormat/>
    <w:rsid w:val="004F0302"/>
    <w:pPr>
      <w:keepNext/>
      <w:keepLines/>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autoRedefine/>
    <w:uiPriority w:val="9"/>
    <w:semiHidden/>
    <w:unhideWhenUsed/>
    <w:qFormat/>
    <w:rsid w:val="008D3DD0"/>
    <w:pPr>
      <w:keepNext/>
      <w:keepLines/>
      <w:spacing w:before="40" w:after="0"/>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semiHidden/>
    <w:unhideWhenUsed/>
    <w:qFormat/>
    <w:rsid w:val="00033B1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033B1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E3A33"/>
    <w:pPr>
      <w:spacing w:after="0" w:line="240" w:lineRule="auto"/>
    </w:pPr>
    <w:rPr>
      <w:rFonts w:eastAsiaTheme="minorEastAsia"/>
    </w:rPr>
  </w:style>
  <w:style w:type="character" w:customStyle="1" w:styleId="NoSpacingChar">
    <w:name w:val="No Spacing Char"/>
    <w:basedOn w:val="DefaultParagraphFont"/>
    <w:link w:val="NoSpacing"/>
    <w:uiPriority w:val="1"/>
    <w:rsid w:val="002E3A33"/>
    <w:rPr>
      <w:rFonts w:eastAsiaTheme="minorEastAsia"/>
    </w:rPr>
  </w:style>
  <w:style w:type="paragraph" w:styleId="Header">
    <w:name w:val="header"/>
    <w:basedOn w:val="Normal"/>
    <w:link w:val="HeaderChar"/>
    <w:uiPriority w:val="99"/>
    <w:unhideWhenUsed/>
    <w:rsid w:val="002E3A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3A33"/>
    <w:rPr>
      <w:rFonts w:eastAsiaTheme="minorEastAsia"/>
    </w:rPr>
  </w:style>
  <w:style w:type="paragraph" w:styleId="Footer">
    <w:name w:val="footer"/>
    <w:basedOn w:val="Normal"/>
    <w:link w:val="FooterChar"/>
    <w:uiPriority w:val="99"/>
    <w:unhideWhenUsed/>
    <w:rsid w:val="002E3A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3A33"/>
    <w:rPr>
      <w:rFonts w:eastAsiaTheme="minorEastAsia"/>
    </w:rPr>
  </w:style>
  <w:style w:type="character" w:customStyle="1" w:styleId="Heading1Char">
    <w:name w:val="Heading 1 Char"/>
    <w:basedOn w:val="DefaultParagraphFont"/>
    <w:link w:val="Heading1"/>
    <w:uiPriority w:val="9"/>
    <w:rsid w:val="004F0302"/>
    <w:rPr>
      <w:rFonts w:asciiTheme="majorHAnsi" w:eastAsiaTheme="majorEastAsia" w:hAnsiTheme="majorHAnsi" w:cstheme="majorBidi"/>
      <w:b/>
      <w:color w:val="2E74B5" w:themeColor="accent1" w:themeShade="BF"/>
      <w:sz w:val="32"/>
      <w:szCs w:val="32"/>
    </w:rPr>
  </w:style>
  <w:style w:type="paragraph" w:styleId="TOCHeading">
    <w:name w:val="TOC Heading"/>
    <w:basedOn w:val="Heading1"/>
    <w:next w:val="Normal"/>
    <w:uiPriority w:val="39"/>
    <w:unhideWhenUsed/>
    <w:qFormat/>
    <w:rsid w:val="002E3A33"/>
    <w:pPr>
      <w:spacing w:line="259" w:lineRule="auto"/>
      <w:outlineLvl w:val="9"/>
    </w:pPr>
  </w:style>
  <w:style w:type="character" w:customStyle="1" w:styleId="Heading2Char">
    <w:name w:val="Heading 2 Char"/>
    <w:basedOn w:val="DefaultParagraphFont"/>
    <w:link w:val="Heading2"/>
    <w:uiPriority w:val="9"/>
    <w:semiHidden/>
    <w:rsid w:val="008D3DD0"/>
    <w:rPr>
      <w:rFonts w:asciiTheme="majorHAnsi" w:eastAsiaTheme="majorEastAsia" w:hAnsiTheme="majorHAnsi" w:cstheme="majorBidi"/>
      <w:b/>
      <w:color w:val="2E74B5" w:themeColor="accent1" w:themeShade="BF"/>
      <w:sz w:val="26"/>
      <w:szCs w:val="26"/>
    </w:rPr>
  </w:style>
  <w:style w:type="paragraph" w:customStyle="1" w:styleId="AstonHeading1">
    <w:name w:val="Aston Heading 1"/>
    <w:basedOn w:val="Heading1"/>
    <w:autoRedefine/>
    <w:qFormat/>
    <w:rsid w:val="00033B13"/>
  </w:style>
  <w:style w:type="paragraph" w:customStyle="1" w:styleId="AstonHeading2">
    <w:name w:val="Aston Heading 2"/>
    <w:basedOn w:val="Heading2"/>
    <w:autoRedefine/>
    <w:qFormat/>
    <w:rsid w:val="00033B13"/>
  </w:style>
  <w:style w:type="paragraph" w:customStyle="1" w:styleId="AstonHeading3">
    <w:name w:val="Aston Heading 3"/>
    <w:basedOn w:val="Heading3"/>
    <w:autoRedefine/>
    <w:qFormat/>
    <w:rsid w:val="00033B13"/>
    <w:rPr>
      <w:b/>
      <w:color w:val="000000" w:themeColor="text1"/>
    </w:rPr>
  </w:style>
  <w:style w:type="character" w:customStyle="1" w:styleId="Heading3Char">
    <w:name w:val="Heading 3 Char"/>
    <w:basedOn w:val="DefaultParagraphFont"/>
    <w:link w:val="Heading3"/>
    <w:uiPriority w:val="9"/>
    <w:semiHidden/>
    <w:rsid w:val="00033B13"/>
    <w:rPr>
      <w:rFonts w:asciiTheme="majorHAnsi" w:eastAsiaTheme="majorEastAsia" w:hAnsiTheme="majorHAnsi" w:cstheme="majorBidi"/>
      <w:color w:val="1F4D78" w:themeColor="accent1" w:themeShade="7F"/>
      <w:sz w:val="24"/>
      <w:szCs w:val="24"/>
    </w:rPr>
  </w:style>
  <w:style w:type="paragraph" w:customStyle="1" w:styleId="AstonHeading4">
    <w:name w:val="Aston Heading 4"/>
    <w:basedOn w:val="Heading4"/>
    <w:autoRedefine/>
    <w:qFormat/>
    <w:rsid w:val="00033B13"/>
    <w:pPr>
      <w:spacing w:line="259" w:lineRule="auto"/>
    </w:pPr>
    <w:rPr>
      <w:b/>
      <w:color w:val="000000" w:themeColor="text1"/>
    </w:rPr>
  </w:style>
  <w:style w:type="character" w:customStyle="1" w:styleId="Heading4Char">
    <w:name w:val="Heading 4 Char"/>
    <w:basedOn w:val="DefaultParagraphFont"/>
    <w:link w:val="Heading4"/>
    <w:uiPriority w:val="9"/>
    <w:semiHidden/>
    <w:rsid w:val="00033B13"/>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033B13"/>
    <w:pPr>
      <w:spacing w:after="100"/>
    </w:pPr>
  </w:style>
  <w:style w:type="character" w:styleId="Hyperlink">
    <w:name w:val="Hyperlink"/>
    <w:basedOn w:val="DefaultParagraphFont"/>
    <w:uiPriority w:val="99"/>
    <w:unhideWhenUsed/>
    <w:rsid w:val="00033B13"/>
    <w:rPr>
      <w:color w:val="0563C1" w:themeColor="hyperlink"/>
      <w:u w:val="single"/>
    </w:rPr>
  </w:style>
  <w:style w:type="paragraph" w:customStyle="1" w:styleId="Config">
    <w:name w:val="Config"/>
    <w:basedOn w:val="Normal"/>
    <w:link w:val="ConfigChar"/>
    <w:qFormat/>
    <w:rsid w:val="000D5A1F"/>
    <w:pPr>
      <w:pBdr>
        <w:top w:val="single" w:sz="4" w:space="1" w:color="auto"/>
        <w:left w:val="single" w:sz="4" w:space="4" w:color="auto"/>
        <w:bottom w:val="single" w:sz="4" w:space="1" w:color="auto"/>
        <w:right w:val="single" w:sz="4" w:space="4" w:color="auto"/>
      </w:pBdr>
      <w:shd w:val="clear" w:color="auto" w:fill="D9D9D9"/>
      <w:spacing w:after="80" w:line="240" w:lineRule="auto"/>
      <w:ind w:left="1080" w:hanging="360"/>
    </w:pPr>
    <w:rPr>
      <w:rFonts w:ascii="Courier New" w:eastAsia="Times New Roman" w:hAnsi="Courier New" w:cs="Courier New"/>
      <w:sz w:val="20"/>
      <w:szCs w:val="24"/>
      <w:lang w:val="en-GB"/>
    </w:rPr>
  </w:style>
  <w:style w:type="character" w:customStyle="1" w:styleId="ConfigChar">
    <w:name w:val="Config Char"/>
    <w:basedOn w:val="DefaultParagraphFont"/>
    <w:link w:val="Config"/>
    <w:rsid w:val="000D5A1F"/>
    <w:rPr>
      <w:rFonts w:ascii="Courier New" w:eastAsia="Times New Roman" w:hAnsi="Courier New" w:cs="Courier New"/>
      <w:sz w:val="20"/>
      <w:szCs w:val="24"/>
      <w:shd w:val="clear" w:color="auto" w:fill="D9D9D9"/>
      <w:lang w:val="en-GB"/>
    </w:rPr>
  </w:style>
  <w:style w:type="paragraph" w:styleId="TOC2">
    <w:name w:val="toc 2"/>
    <w:basedOn w:val="Normal"/>
    <w:next w:val="Normal"/>
    <w:autoRedefine/>
    <w:uiPriority w:val="39"/>
    <w:unhideWhenUsed/>
    <w:rsid w:val="00C72493"/>
    <w:pPr>
      <w:spacing w:after="100"/>
      <w:ind w:left="220"/>
    </w:pPr>
  </w:style>
  <w:style w:type="character" w:styleId="Mention">
    <w:name w:val="Mention"/>
    <w:basedOn w:val="DefaultParagraphFont"/>
    <w:uiPriority w:val="99"/>
    <w:semiHidden/>
    <w:unhideWhenUsed/>
    <w:rsid w:val="00DA71F6"/>
    <w:rPr>
      <w:color w:val="2B579A"/>
      <w:shd w:val="clear" w:color="auto" w:fill="E6E6E6"/>
    </w:rPr>
  </w:style>
  <w:style w:type="paragraph" w:styleId="ListParagraph">
    <w:name w:val="List Paragraph"/>
    <w:basedOn w:val="Normal"/>
    <w:uiPriority w:val="34"/>
    <w:qFormat/>
    <w:rsid w:val="002F66C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4658273">
      <w:bodyDiv w:val="1"/>
      <w:marLeft w:val="0"/>
      <w:marRight w:val="0"/>
      <w:marTop w:val="0"/>
      <w:marBottom w:val="0"/>
      <w:divBdr>
        <w:top w:val="none" w:sz="0" w:space="0" w:color="auto"/>
        <w:left w:val="none" w:sz="0" w:space="0" w:color="auto"/>
        <w:bottom w:val="none" w:sz="0" w:space="0" w:color="auto"/>
        <w:right w:val="none" w:sz="0" w:space="0" w:color="auto"/>
      </w:divBdr>
    </w:div>
    <w:div w:id="960305711">
      <w:bodyDiv w:val="1"/>
      <w:marLeft w:val="0"/>
      <w:marRight w:val="0"/>
      <w:marTop w:val="0"/>
      <w:marBottom w:val="0"/>
      <w:divBdr>
        <w:top w:val="none" w:sz="0" w:space="0" w:color="auto"/>
        <w:left w:val="none" w:sz="0" w:space="0" w:color="auto"/>
        <w:bottom w:val="none" w:sz="0" w:space="0" w:color="auto"/>
        <w:right w:val="none" w:sz="0" w:space="0" w:color="auto"/>
      </w:divBdr>
      <w:divsChild>
        <w:div w:id="421489486">
          <w:marLeft w:val="0"/>
          <w:marRight w:val="0"/>
          <w:marTop w:val="0"/>
          <w:marBottom w:val="0"/>
          <w:divBdr>
            <w:top w:val="none" w:sz="0" w:space="0" w:color="auto"/>
            <w:left w:val="none" w:sz="0" w:space="0" w:color="auto"/>
            <w:bottom w:val="none" w:sz="0" w:space="0" w:color="auto"/>
            <w:right w:val="none" w:sz="0" w:space="0" w:color="auto"/>
          </w:divBdr>
        </w:div>
        <w:div w:id="906380554">
          <w:marLeft w:val="0"/>
          <w:marRight w:val="0"/>
          <w:marTop w:val="0"/>
          <w:marBottom w:val="0"/>
          <w:divBdr>
            <w:top w:val="none" w:sz="0" w:space="0" w:color="auto"/>
            <w:left w:val="none" w:sz="0" w:space="0" w:color="auto"/>
            <w:bottom w:val="none" w:sz="0" w:space="0" w:color="auto"/>
            <w:right w:val="none" w:sz="0" w:space="0" w:color="auto"/>
          </w:divBdr>
        </w:div>
        <w:div w:id="7629916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6.png"/><Relationship Id="rId5" Type="http://schemas.openxmlformats.org/officeDocument/2006/relationships/numbering" Target="numbering.xml"/><Relationship Id="rId61"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webSettings" Target="webSettings.xml"/><Relationship Id="rId51" Type="http://schemas.openxmlformats.org/officeDocument/2006/relationships/image" Target="media/image40.png"/><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header" Target="header1.xm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hyperlink" Target="https://mydevices.lab.astontech.com/" TargetMode="External"/><Relationship Id="rId10" Type="http://schemas.openxmlformats.org/officeDocument/2006/relationships/endnotes" Target="endnotes.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03D47AE3354A84E884F468F0857E77D" ma:contentTypeVersion="8" ma:contentTypeDescription="Create a new document." ma:contentTypeScope="" ma:versionID="0b0fbe63702ec44c4fae51e40cedccff">
  <xsd:schema xmlns:xsd="http://www.w3.org/2001/XMLSchema" xmlns:xs="http://www.w3.org/2001/XMLSchema" xmlns:p="http://schemas.microsoft.com/office/2006/metadata/properties" xmlns:ns2="ac85763d-d0e4-464f-a2b1-41e167c804ca" xmlns:ns3="f537bf39-1c0f-48af-92b4-145ad4c917b5" targetNamespace="http://schemas.microsoft.com/office/2006/metadata/properties" ma:root="true" ma:fieldsID="2f5e1f2499c99081dd0767e6f73c2493" ns2:_="" ns3:_="">
    <xsd:import namespace="ac85763d-d0e4-464f-a2b1-41e167c804ca"/>
    <xsd:import namespace="f537bf39-1c0f-48af-92b4-145ad4c917b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85763d-d0e4-464f-a2b1-41e167c804c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537bf39-1c0f-48af-92b4-145ad4c917b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E40C42-F215-4B25-905F-E86AE8228B18}">
  <ds:schemaRefs>
    <ds:schemaRef ds:uri="3c2374f4-f409-4d7e-b456-4bb351a0402f"/>
    <ds:schemaRef ds:uri="http://purl.org/dc/dcmitype/"/>
    <ds:schemaRef ds:uri="http://purl.org/dc/terms/"/>
    <ds:schemaRef ds:uri="http://schemas.microsoft.com/office/infopath/2007/PartnerControls"/>
    <ds:schemaRef ds:uri="http://schemas.openxmlformats.org/package/2006/metadata/core-properties"/>
    <ds:schemaRef ds:uri="http://www.w3.org/XML/1998/namespace"/>
    <ds:schemaRef ds:uri="http://schemas.microsoft.com/office/2006/documentManagement/types"/>
    <ds:schemaRef ds:uri="http://schemas.microsoft.com/office/2006/metadata/properties"/>
    <ds:schemaRef ds:uri="http://purl.org/dc/elements/1.1/"/>
  </ds:schemaRefs>
</ds:datastoreItem>
</file>

<file path=customXml/itemProps2.xml><?xml version="1.0" encoding="utf-8"?>
<ds:datastoreItem xmlns:ds="http://schemas.openxmlformats.org/officeDocument/2006/customXml" ds:itemID="{630CE249-F4DF-4276-BBAE-35818EA259A3}">
  <ds:schemaRefs>
    <ds:schemaRef ds:uri="http://schemas.microsoft.com/sharepoint/v3/contenttype/forms"/>
  </ds:schemaRefs>
</ds:datastoreItem>
</file>

<file path=customXml/itemProps3.xml><?xml version="1.0" encoding="utf-8"?>
<ds:datastoreItem xmlns:ds="http://schemas.openxmlformats.org/officeDocument/2006/customXml" ds:itemID="{3E44DB02-75C2-4D48-9C8A-D801D3808C0F}"/>
</file>

<file path=customXml/itemProps4.xml><?xml version="1.0" encoding="utf-8"?>
<ds:datastoreItem xmlns:ds="http://schemas.openxmlformats.org/officeDocument/2006/customXml" ds:itemID="{217B8299-8E7A-4495-AD5F-D3A3B21813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43</TotalTime>
  <Pages>26</Pages>
  <Words>1525</Words>
  <Characters>8693</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Cisco Identity Services Engine (ISE) Wired BYOD</vt:lpstr>
    </vt:vector>
  </TitlesOfParts>
  <Company>Aston Technologies Inc.</Company>
  <LinksUpToDate>false</LinksUpToDate>
  <CharactersWithSpaces>10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Identity Services Engine (ISE) Wired BYOD</dc:title>
  <dc:subject>An Aston training document explaining how to deploy wired BYOD</dc:subject>
  <dc:creator>Dan Harrer</dc:creator>
  <cp:keywords/>
  <dc:description/>
  <cp:lastModifiedBy>Dan Harrer</cp:lastModifiedBy>
  <cp:revision>7</cp:revision>
  <dcterms:created xsi:type="dcterms:W3CDTF">2017-10-03T18:23:00Z</dcterms:created>
  <dcterms:modified xsi:type="dcterms:W3CDTF">2020-05-24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3D47AE3354A84E884F468F0857E77D</vt:lpwstr>
  </property>
</Properties>
</file>